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3B71B7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УО «Белорусский государственный университет информатики и радиоэлектроники»</w:t>
      </w:r>
    </w:p>
    <w:p w14:paraId="28865E69" w14:textId="77777777" w:rsidR="00BB13D3" w:rsidRPr="00055B8F" w:rsidRDefault="00BB13D3" w:rsidP="00BB13D3">
      <w:pPr>
        <w:spacing w:before="240" w:after="160" w:line="252" w:lineRule="auto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055B8F">
        <w:rPr>
          <w:rFonts w:ascii="Times New Roman" w:hAnsi="Times New Roman" w:cs="Times New Roman"/>
          <w:sz w:val="28"/>
          <w:szCs w:val="28"/>
          <w:lang w:val="ru-RU"/>
        </w:rPr>
        <w:t>Кафедра ПОИТ</w:t>
      </w:r>
    </w:p>
    <w:p w14:paraId="45E0AF52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7B2BA1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7E994A35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9C0D541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C1FE25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0E3FC1FD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F01B3A5" w14:textId="33BB29D5" w:rsidR="00BB13D3" w:rsidRPr="00016FC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Отчет по лабораторной работе №</w:t>
      </w:r>
      <w:r w:rsidR="00016FC7" w:rsidRPr="00016FC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.</w:t>
      </w:r>
      <w:r w:rsidR="00164B59" w:rsidRPr="00016FC7">
        <w:rPr>
          <w:rFonts w:ascii="Times New Roman" w:eastAsia="Times New Roman" w:hAnsi="Times New Roman" w:cs="Times New Roman"/>
          <w:sz w:val="28"/>
          <w:szCs w:val="28"/>
          <w:lang w:val="ru-RU"/>
        </w:rPr>
        <w:t>1</w:t>
      </w:r>
    </w:p>
    <w:p w14:paraId="3F558547" w14:textId="77777777" w:rsidR="00BB13D3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о предмету «Основы алгоритмизации и программирования»</w:t>
      </w:r>
    </w:p>
    <w:p w14:paraId="4EE6C172" w14:textId="3714982C" w:rsidR="00BB13D3" w:rsidRPr="006F28B7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ариант 1</w:t>
      </w:r>
      <w:r w:rsidR="008E318B" w:rsidRPr="006F28B7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0598054A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40F9750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52CB11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2E921E04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6963973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3C26BAE2" w14:textId="77777777" w:rsidR="00BB13D3" w:rsidRDefault="00BB13D3" w:rsidP="00BB13D3">
      <w:pPr>
        <w:spacing w:before="240" w:after="160" w:line="252" w:lineRule="auto"/>
        <w:rPr>
          <w:sz w:val="28"/>
          <w:szCs w:val="28"/>
          <w:lang w:val="ru-RU"/>
        </w:rPr>
      </w:pPr>
    </w:p>
    <w:p w14:paraId="34DC3C3B" w14:textId="56062814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Выполнила:</w:t>
      </w:r>
    </w:p>
    <w:p w14:paraId="7FFF6BE3" w14:textId="774610F9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Городко</w:t>
      </w:r>
      <w:proofErr w:type="spellEnd"/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 К. Е.</w:t>
      </w:r>
    </w:p>
    <w:p w14:paraId="04DAD61C" w14:textId="0C97B914" w:rsidR="00BB13D3" w:rsidRP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 xml:space="preserve">Гр. 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5100</w:t>
      </w:r>
      <w:r w:rsidRPr="00BB13D3">
        <w:rPr>
          <w:rFonts w:ascii="Times New Roman" w:eastAsia="Times New Roman" w:hAnsi="Times New Roman" w:cs="Times New Roman"/>
          <w:sz w:val="28"/>
          <w:szCs w:val="28"/>
          <w:lang w:val="ru-RU"/>
        </w:rPr>
        <w:t>5</w:t>
      </w:r>
    </w:p>
    <w:p w14:paraId="5A54A059" w14:textId="453C586A" w:rsidR="00BB13D3" w:rsidRDefault="00BB13D3" w:rsidP="00BB13D3">
      <w:pPr>
        <w:spacing w:before="240" w:after="160" w:line="252" w:lineRule="auto"/>
        <w:jc w:val="right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Проверила:</w:t>
      </w:r>
    </w:p>
    <w:p w14:paraId="7B986EAA" w14:textId="77777777" w:rsidR="00BB13D3" w:rsidRDefault="00BB13D3" w:rsidP="00BB13D3">
      <w:pPr>
        <w:spacing w:before="240" w:after="160" w:line="252" w:lineRule="auto"/>
        <w:jc w:val="right"/>
        <w:rPr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Данилова Г. В.</w:t>
      </w:r>
    </w:p>
    <w:p w14:paraId="21DA6506" w14:textId="77777777" w:rsidR="00BB13D3" w:rsidRDefault="00BB13D3" w:rsidP="00BB13D3">
      <w:pPr>
        <w:spacing w:before="240" w:after="160" w:line="252" w:lineRule="auto"/>
        <w:jc w:val="center"/>
        <w:rPr>
          <w:sz w:val="28"/>
          <w:szCs w:val="28"/>
          <w:lang w:val="ru-RU"/>
        </w:rPr>
      </w:pPr>
    </w:p>
    <w:p w14:paraId="526254FF" w14:textId="47CB81FD" w:rsidR="00BB13D3" w:rsidRPr="00E82FB8" w:rsidRDefault="00BB13D3" w:rsidP="00BB13D3">
      <w:pPr>
        <w:spacing w:before="240" w:after="160" w:line="252" w:lineRule="auto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ru-RU"/>
        </w:rPr>
        <w:t>Минск 202</w:t>
      </w:r>
      <w:r w:rsidR="00E82FB8" w:rsidRPr="00E82FB8">
        <w:rPr>
          <w:rFonts w:ascii="Times New Roman" w:eastAsia="Times New Roman" w:hAnsi="Times New Roman" w:cs="Times New Roman"/>
          <w:sz w:val="28"/>
          <w:szCs w:val="28"/>
          <w:lang w:val="ru-RU"/>
        </w:rPr>
        <w:t>4</w:t>
      </w:r>
    </w:p>
    <w:p w14:paraId="62C70B22" w14:textId="2F1FCB41" w:rsidR="00FE610F" w:rsidRPr="00F31DDC" w:rsidRDefault="00BB13D3" w:rsidP="00F31DDC">
      <w:pPr>
        <w:jc w:val="center"/>
        <w:rPr>
          <w:rFonts w:ascii="Times New Roman" w:hAnsi="Times New Roman" w:cs="Times New Roman"/>
          <w:b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lastRenderedPageBreak/>
        <w:t>З</w:t>
      </w:r>
      <w:r w:rsidR="00055B8F">
        <w:rPr>
          <w:rFonts w:ascii="Times New Roman" w:hAnsi="Times New Roman" w:cs="Times New Roman"/>
          <w:b/>
          <w:sz w:val="28"/>
          <w:szCs w:val="28"/>
          <w:lang w:val="ru-RU"/>
        </w:rPr>
        <w:t>АДАНИЕ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:</w:t>
      </w:r>
    </w:p>
    <w:p w14:paraId="24D95075" w14:textId="0DE84CB1" w:rsidR="004277EE" w:rsidRPr="004277EE" w:rsidRDefault="004277EE" w:rsidP="004277EE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Разработать программу работы со стеком. Программа должна содержать следующие процедуры, вызываемые из меню:</w:t>
      </w:r>
    </w:p>
    <w:p w14:paraId="3FF05FD6" w14:textId="77777777" w:rsidR="004277EE" w:rsidRPr="004277EE" w:rsidRDefault="004277EE" w:rsidP="004277EE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-</w:t>
      </w:r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ab/>
        <w:t>построение пустого стека;</w:t>
      </w:r>
    </w:p>
    <w:p w14:paraId="03996B97" w14:textId="77777777" w:rsidR="004277EE" w:rsidRPr="004277EE" w:rsidRDefault="004277EE" w:rsidP="004277EE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-</w:t>
      </w:r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ab/>
      </w:r>
      <w:proofErr w:type="gramStart"/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добавление  элемента</w:t>
      </w:r>
      <w:proofErr w:type="gramEnd"/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;</w:t>
      </w:r>
    </w:p>
    <w:p w14:paraId="2FC120FA" w14:textId="77777777" w:rsidR="004277EE" w:rsidRPr="004277EE" w:rsidRDefault="004277EE" w:rsidP="004277EE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-</w:t>
      </w:r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ab/>
      </w:r>
      <w:proofErr w:type="gramStart"/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удаление  элемента</w:t>
      </w:r>
      <w:proofErr w:type="gramEnd"/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;</w:t>
      </w:r>
    </w:p>
    <w:p w14:paraId="48F60D9C" w14:textId="24323341" w:rsidR="00FE610F" w:rsidRDefault="004277EE" w:rsidP="004277EE">
      <w:p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</w:pPr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>-</w:t>
      </w:r>
      <w:r w:rsidRPr="004277EE"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BY"/>
        </w:rPr>
        <w:tab/>
        <w:t>уничтожение стека.</w:t>
      </w:r>
    </w:p>
    <w:p w14:paraId="34E50E32" w14:textId="77777777" w:rsidR="00FE7E34" w:rsidRPr="008E318B" w:rsidRDefault="00FE7E34" w:rsidP="004277EE">
      <w:pPr>
        <w:rPr>
          <w:rFonts w:ascii="Times New Roman" w:hAnsi="Times New Roman" w:cs="Times New Roman"/>
          <w:sz w:val="28"/>
          <w:szCs w:val="28"/>
          <w:lang w:val="ru-RU"/>
        </w:rPr>
      </w:pPr>
    </w:p>
    <w:p w14:paraId="0B091F0B" w14:textId="77777777" w:rsidR="005B21D4" w:rsidRPr="00C520EC" w:rsidRDefault="00055B8F" w:rsidP="00CE6CAF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  <w:lang w:val="ru-RU"/>
        </w:rPr>
        <w:t>КОД</w:t>
      </w:r>
      <w:r w:rsidRPr="00C520EC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ru-RU"/>
        </w:rPr>
        <w:t>ПРОГРАММЫ</w:t>
      </w:r>
      <w:r w:rsidRPr="00C520EC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DELPHI</w:t>
      </w:r>
      <w:r w:rsidR="00BB13D3" w:rsidRPr="00C520EC">
        <w:rPr>
          <w:rFonts w:ascii="Times New Roman" w:hAnsi="Times New Roman" w:cs="Times New Roman"/>
          <w:b/>
          <w:sz w:val="28"/>
          <w:szCs w:val="28"/>
        </w:rPr>
        <w:t>:</w:t>
      </w:r>
    </w:p>
    <w:p w14:paraId="1EB112B6" w14:textId="3BDF28B3" w:rsidR="00FE7E34" w:rsidRDefault="00FE7E34" w:rsidP="00FE7E34">
      <w:pPr>
        <w:rPr>
          <w:rFonts w:ascii="Consolas" w:hAnsi="Consolas"/>
          <w:b/>
          <w:sz w:val="20"/>
          <w:szCs w:val="20"/>
        </w:rPr>
      </w:pPr>
      <w:r w:rsidRPr="00FE7E34">
        <w:rPr>
          <w:rFonts w:ascii="Consolas" w:hAnsi="Consolas"/>
          <w:b/>
          <w:sz w:val="20"/>
          <w:szCs w:val="20"/>
        </w:rPr>
        <w:t>Library LIBRARY5_1;</w:t>
      </w:r>
    </w:p>
    <w:p w14:paraId="7B292295" w14:textId="77777777" w:rsidR="00FE7E34" w:rsidRPr="00FE7E34" w:rsidRDefault="00FE7E34" w:rsidP="00FE7E34">
      <w:pPr>
        <w:rPr>
          <w:rFonts w:ascii="Consolas" w:hAnsi="Consolas"/>
          <w:b/>
          <w:sz w:val="20"/>
          <w:szCs w:val="20"/>
        </w:rPr>
      </w:pPr>
    </w:p>
    <w:p w14:paraId="0A277FD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Type</w:t>
      </w:r>
    </w:p>
    <w:p w14:paraId="2860765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StackPointer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= ^</w:t>
      </w:r>
      <w:proofErr w:type="spellStart"/>
      <w:r w:rsidRPr="00FE7E34">
        <w:rPr>
          <w:rFonts w:ascii="Consolas" w:hAnsi="Consolas"/>
          <w:bCs/>
          <w:sz w:val="20"/>
          <w:szCs w:val="20"/>
        </w:rPr>
        <w:t>T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17A968B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5921E36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= Record</w:t>
      </w:r>
    </w:p>
    <w:p w14:paraId="041ED55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Num: Integer;</w:t>
      </w:r>
    </w:p>
    <w:p w14:paraId="2DEB576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Next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StackPointer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3884DA5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End;</w:t>
      </w:r>
    </w:p>
    <w:p w14:paraId="5BBA1AB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0D9FE52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4A25E62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Head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StackPointer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2AFA29E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5A253E7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reate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);</w:t>
      </w:r>
    </w:p>
    <w:p w14:paraId="61D9DE4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7E321AF7" w14:textId="33A239DE" w:rsid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="00B61213">
        <w:rPr>
          <w:rFonts w:ascii="Consolas" w:hAnsi="Consolas"/>
          <w:bCs/>
          <w:sz w:val="20"/>
          <w:szCs w:val="20"/>
        </w:rPr>
        <w:t>New(</w:t>
      </w:r>
      <w:proofErr w:type="gramEnd"/>
      <w:r w:rsidR="00B61213">
        <w:rPr>
          <w:rFonts w:ascii="Consolas" w:hAnsi="Consolas"/>
          <w:bCs/>
          <w:sz w:val="20"/>
          <w:szCs w:val="20"/>
        </w:rPr>
        <w:t>Head);</w:t>
      </w:r>
    </w:p>
    <w:p w14:paraId="3FB553E3" w14:textId="25DF1358" w:rsidR="00B61213" w:rsidRPr="00FE7E34" w:rsidRDefault="00B61213" w:rsidP="00FE7E34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/>
          <w:bCs/>
          <w:sz w:val="20"/>
          <w:szCs w:val="20"/>
        </w:rPr>
        <w:t>Head.Next</w:t>
      </w:r>
      <w:proofErr w:type="spellEnd"/>
      <w:r>
        <w:rPr>
          <w:rFonts w:ascii="Consolas" w:hAnsi="Consolas"/>
          <w:bCs/>
          <w:sz w:val="20"/>
          <w:szCs w:val="20"/>
        </w:rPr>
        <w:t xml:space="preserve"> :</w:t>
      </w:r>
      <w:proofErr w:type="gramEnd"/>
      <w:r>
        <w:rPr>
          <w:rFonts w:ascii="Consolas" w:hAnsi="Consolas"/>
          <w:bCs/>
          <w:sz w:val="20"/>
          <w:szCs w:val="20"/>
        </w:rPr>
        <w:t>= Nil;</w:t>
      </w:r>
    </w:p>
    <w:p w14:paraId="6341849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63898A3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2E888AF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StackPush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Num: Integer);</w:t>
      </w:r>
    </w:p>
    <w:p w14:paraId="474812E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3309F45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New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StackPointer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1FEFB84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4A7E1DC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FE7E34">
        <w:rPr>
          <w:rFonts w:ascii="Consolas" w:hAnsi="Consolas"/>
          <w:bCs/>
          <w:sz w:val="20"/>
          <w:szCs w:val="20"/>
        </w:rPr>
        <w:t>New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New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6348C01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NewElement.Num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Num;</w:t>
      </w:r>
    </w:p>
    <w:p w14:paraId="78FE350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NewElement.Nex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Head;</w:t>
      </w:r>
    </w:p>
    <w:p w14:paraId="4B45455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FE7E34">
        <w:rPr>
          <w:rFonts w:ascii="Consolas" w:hAnsi="Consolas"/>
          <w:bCs/>
          <w:sz w:val="20"/>
          <w:szCs w:val="20"/>
        </w:rPr>
        <w:t>Head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New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3B82789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175A26F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78954B8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StackPop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): Integer;</w:t>
      </w:r>
    </w:p>
    <w:p w14:paraId="127EB78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2252C4A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Deleted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StackPointer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5C50018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045697D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Deleted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Head;</w:t>
      </w:r>
    </w:p>
    <w:p w14:paraId="090BF51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FE7E34">
        <w:rPr>
          <w:rFonts w:ascii="Consolas" w:hAnsi="Consolas"/>
          <w:bCs/>
          <w:sz w:val="20"/>
          <w:szCs w:val="20"/>
        </w:rPr>
        <w:t>Head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DeletedElement.Next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2AC7237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StackPop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DeletedElement.Nu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34A956F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FE7E34">
        <w:rPr>
          <w:rFonts w:ascii="Consolas" w:hAnsi="Consolas"/>
          <w:bCs/>
          <w:sz w:val="20"/>
          <w:szCs w:val="20"/>
        </w:rPr>
        <w:t>Dispose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Deleted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5F7A126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6921D17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516E85D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Destroy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);</w:t>
      </w:r>
    </w:p>
    <w:p w14:paraId="18119CB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76B5EBD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While (Head &lt;&gt; Nil) Do</w:t>
      </w:r>
    </w:p>
    <w:p w14:paraId="3C26D095" w14:textId="7192C21A" w:rsid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StackPop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);</w:t>
      </w:r>
    </w:p>
    <w:p w14:paraId="262D5216" w14:textId="075FC1BD" w:rsidR="00B61213" w:rsidRPr="00FE7E34" w:rsidRDefault="00B61213" w:rsidP="00FE7E34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>
        <w:rPr>
          <w:rFonts w:ascii="Consolas" w:hAnsi="Consolas"/>
          <w:bCs/>
          <w:sz w:val="20"/>
          <w:szCs w:val="20"/>
        </w:rPr>
        <w:t>Dispose(</w:t>
      </w:r>
      <w:proofErr w:type="gramEnd"/>
      <w:r>
        <w:rPr>
          <w:rFonts w:ascii="Consolas" w:hAnsi="Consolas"/>
          <w:bCs/>
          <w:sz w:val="20"/>
          <w:szCs w:val="20"/>
        </w:rPr>
        <w:t>Head);</w:t>
      </w:r>
    </w:p>
    <w:p w14:paraId="381CC6A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42FE15C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2895C7E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{$R *.res}</w:t>
      </w:r>
    </w:p>
    <w:p w14:paraId="152308F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7C1BC4F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Exports </w:t>
      </w:r>
      <w:proofErr w:type="spellStart"/>
      <w:r w:rsidRPr="00FE7E34">
        <w:rPr>
          <w:rFonts w:ascii="Consolas" w:hAnsi="Consolas"/>
          <w:bCs/>
          <w:sz w:val="20"/>
          <w:szCs w:val="20"/>
        </w:rPr>
        <w:t>Create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StackPush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StackPop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Destroy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506044B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183A278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0A0B659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71C66390" w14:textId="77777777" w:rsidR="00FE7E34" w:rsidRDefault="00FE7E34" w:rsidP="00FE7E34">
      <w:r w:rsidRPr="00FE7E34">
        <w:rPr>
          <w:rFonts w:ascii="Consolas" w:hAnsi="Consolas"/>
          <w:bCs/>
          <w:sz w:val="20"/>
          <w:szCs w:val="20"/>
        </w:rPr>
        <w:t>End.</w:t>
      </w:r>
    </w:p>
    <w:p w14:paraId="6CFC9231" w14:textId="77777777" w:rsidR="00FE7E34" w:rsidRDefault="00FE7E34" w:rsidP="00FE7E34"/>
    <w:p w14:paraId="6CD08698" w14:textId="77777777" w:rsidR="00FE7E34" w:rsidRDefault="00FE7E34" w:rsidP="00FE7E34"/>
    <w:p w14:paraId="29A4DCA5" w14:textId="30815617" w:rsidR="00FE7E34" w:rsidRPr="00FE7E34" w:rsidRDefault="00FE7E34" w:rsidP="00FE7E34">
      <w:pPr>
        <w:rPr>
          <w:rFonts w:ascii="Consolas" w:hAnsi="Consolas"/>
          <w:b/>
          <w:sz w:val="20"/>
          <w:szCs w:val="20"/>
        </w:rPr>
      </w:pPr>
      <w:r w:rsidRPr="00FE7E34">
        <w:rPr>
          <w:rFonts w:ascii="Consolas" w:hAnsi="Consolas"/>
          <w:b/>
          <w:sz w:val="20"/>
          <w:szCs w:val="20"/>
        </w:rPr>
        <w:t xml:space="preserve">Unit </w:t>
      </w:r>
      <w:proofErr w:type="spellStart"/>
      <w:r w:rsidRPr="00FE7E34">
        <w:rPr>
          <w:rFonts w:ascii="Consolas" w:hAnsi="Consolas"/>
          <w:b/>
          <w:sz w:val="20"/>
          <w:szCs w:val="20"/>
        </w:rPr>
        <w:t>MainUnit</w:t>
      </w:r>
      <w:proofErr w:type="spellEnd"/>
      <w:r w:rsidRPr="00FE7E34">
        <w:rPr>
          <w:rFonts w:ascii="Consolas" w:hAnsi="Consolas"/>
          <w:b/>
          <w:sz w:val="20"/>
          <w:szCs w:val="20"/>
        </w:rPr>
        <w:t>;</w:t>
      </w:r>
    </w:p>
    <w:p w14:paraId="34B17EE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185D6EE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Interface</w:t>
      </w:r>
    </w:p>
    <w:p w14:paraId="5373923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13BD381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Uses</w:t>
      </w:r>
    </w:p>
    <w:p w14:paraId="5D1D008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Winapi.Window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Winapi.Message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System.Variants</w:t>
      </w:r>
      <w:proofErr w:type="spellEnd"/>
      <w:r w:rsidRPr="00FE7E34">
        <w:rPr>
          <w:rFonts w:ascii="Consolas" w:hAnsi="Consolas"/>
          <w:bCs/>
          <w:sz w:val="20"/>
          <w:szCs w:val="20"/>
        </w:rPr>
        <w:t>,</w:t>
      </w:r>
    </w:p>
    <w:p w14:paraId="314EBEA2" w14:textId="77777777" w:rsid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System.Classe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Vcl.Graphics</w:t>
      </w:r>
      <w:proofErr w:type="spellEnd"/>
      <w:r w:rsidRPr="00FE7E34">
        <w:rPr>
          <w:rFonts w:ascii="Consolas" w:hAnsi="Consolas"/>
          <w:bCs/>
          <w:sz w:val="20"/>
          <w:szCs w:val="20"/>
        </w:rPr>
        <w:t>,</w:t>
      </w:r>
      <w:r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FE7E34">
        <w:rPr>
          <w:rFonts w:ascii="Consolas" w:hAnsi="Consolas"/>
          <w:bCs/>
          <w:sz w:val="20"/>
          <w:szCs w:val="20"/>
        </w:rPr>
        <w:t>Vcl.Control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Vcl.Form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Vcl.Dialog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Vcl.Menu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r>
        <w:rPr>
          <w:rFonts w:ascii="Consolas" w:hAnsi="Consolas"/>
          <w:bCs/>
          <w:sz w:val="20"/>
          <w:szCs w:val="20"/>
        </w:rPr>
        <w:t xml:space="preserve"> </w:t>
      </w:r>
    </w:p>
    <w:p w14:paraId="3C1576F2" w14:textId="77777777" w:rsidR="00FE7E34" w:rsidRDefault="00FE7E34" w:rsidP="00FE7E34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Vcl.ExtCtrl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Vcl.StdCtrls</w:t>
      </w:r>
      <w:proofErr w:type="spellEnd"/>
      <w:r w:rsidRPr="00FE7E34">
        <w:rPr>
          <w:rFonts w:ascii="Consolas" w:hAnsi="Consolas"/>
          <w:bCs/>
          <w:sz w:val="20"/>
          <w:szCs w:val="20"/>
        </w:rPr>
        <w:t>,</w:t>
      </w:r>
      <w:r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FE7E34">
        <w:rPr>
          <w:rFonts w:ascii="Consolas" w:hAnsi="Consolas"/>
          <w:bCs/>
          <w:sz w:val="20"/>
          <w:szCs w:val="20"/>
        </w:rPr>
        <w:t>Vcl.ComCtrl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StackElementUni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nstructionUni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</w:p>
    <w:p w14:paraId="5A3245BC" w14:textId="48186F29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DevInfoUnit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55AA1BA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79F2E3A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Const</w:t>
      </w:r>
    </w:p>
    <w:p w14:paraId="76135FC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MAXELEMENTS = 30;</w:t>
      </w:r>
    </w:p>
    <w:p w14:paraId="604ED38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MINNUM = -999999;</w:t>
      </w:r>
    </w:p>
    <w:p w14:paraId="4B15A15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MAXNUM = 999999;</w:t>
      </w:r>
    </w:p>
    <w:p w14:paraId="17DC0C8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6FDA7E0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Type</w:t>
      </w:r>
    </w:p>
    <w:p w14:paraId="2C218F3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= </w:t>
      </w:r>
      <w:proofErr w:type="gramStart"/>
      <w:r w:rsidRPr="00FE7E34">
        <w:rPr>
          <w:rFonts w:ascii="Consolas" w:hAnsi="Consolas"/>
          <w:bCs/>
          <w:sz w:val="20"/>
          <w:szCs w:val="20"/>
        </w:rPr>
        <w:t>Class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TForm</w:t>
      </w:r>
      <w:proofErr w:type="spellEnd"/>
      <w:r w:rsidRPr="00FE7E34">
        <w:rPr>
          <w:rFonts w:ascii="Consolas" w:hAnsi="Consolas"/>
          <w:bCs/>
          <w:sz w:val="20"/>
          <w:szCs w:val="20"/>
        </w:rPr>
        <w:t>)</w:t>
      </w:r>
    </w:p>
    <w:p w14:paraId="1E80CFB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Creat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Button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4EAE181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Destroy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Button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07DF1E6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Pop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Button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159ED69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Push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Button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099A87D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LabelProgramInfo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Label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085B078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ListView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273D4CA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ainMenu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Menu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75B3088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MFil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enu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705BC73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MOpenFil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enu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0BF55EA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MSaveFil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enu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5F3DA50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MSeparator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enu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5AF1E93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MExi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enu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0D8DE39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MInstruction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enu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1760D93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MDevInfo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enu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7979159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OpenDialog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penDialog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353F7963" w14:textId="742099DF" w:rsid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SaveDialog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SaveDialog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21BC080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5F2091E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ButtonCreate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7F8AE51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ButtonDestroy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0E83CC2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ButtonPop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713C709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gramStart"/>
      <w:r w:rsidRPr="00FE7E34">
        <w:rPr>
          <w:rFonts w:ascii="Consolas" w:hAnsi="Consolas"/>
          <w:bCs/>
          <w:sz w:val="20"/>
          <w:szCs w:val="20"/>
        </w:rPr>
        <w:t>ButtonPushClick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36B89BC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AddItemTo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; Element: Integer);</w:t>
      </w:r>
    </w:p>
    <w:p w14:paraId="633C5D2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lear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1DCFA9A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ListViewOnChange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Num: Integer);</w:t>
      </w:r>
    </w:p>
    <w:p w14:paraId="3120EE9D" w14:textId="77777777" w:rsid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ListViewStackChange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; Item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List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</w:rPr>
        <w:t xml:space="preserve">Change: </w:t>
      </w:r>
    </w:p>
    <w:p w14:paraId="573247D5" w14:textId="5A329A18" w:rsidR="00FE7E34" w:rsidRPr="00FE7E34" w:rsidRDefault="00FE7E34" w:rsidP="00FE7E34">
      <w:pPr>
        <w:ind w:left="360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ItemChange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3EFA959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ListViewStackDeletion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; Item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List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2E4A7CB5" w14:textId="5DD4B5BD" w:rsid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EnableComponents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Is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>: Boolean);</w:t>
      </w:r>
    </w:p>
    <w:p w14:paraId="444CF119" w14:textId="15BAE3DC" w:rsidR="002159F9" w:rsidRPr="00FE7E34" w:rsidRDefault="002159F9" w:rsidP="00FE7E34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</w:t>
      </w:r>
      <w:r w:rsidRPr="002159F9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2159F9">
        <w:rPr>
          <w:rFonts w:ascii="Consolas" w:hAnsi="Consolas"/>
          <w:bCs/>
          <w:sz w:val="20"/>
          <w:szCs w:val="20"/>
        </w:rPr>
        <w:t>FormClose</w:t>
      </w:r>
      <w:proofErr w:type="spellEnd"/>
      <w:r w:rsidRPr="002159F9">
        <w:rPr>
          <w:rFonts w:ascii="Consolas" w:hAnsi="Consolas"/>
          <w:bCs/>
          <w:sz w:val="20"/>
          <w:szCs w:val="20"/>
        </w:rPr>
        <w:t>(</w:t>
      </w:r>
      <w:proofErr w:type="gramEnd"/>
      <w:r w:rsidRPr="002159F9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2159F9">
        <w:rPr>
          <w:rFonts w:ascii="Consolas" w:hAnsi="Consolas"/>
          <w:bCs/>
          <w:sz w:val="20"/>
          <w:szCs w:val="20"/>
        </w:rPr>
        <w:t>TObject</w:t>
      </w:r>
      <w:proofErr w:type="spellEnd"/>
      <w:r w:rsidRPr="002159F9">
        <w:rPr>
          <w:rFonts w:ascii="Consolas" w:hAnsi="Consolas"/>
          <w:bCs/>
          <w:sz w:val="20"/>
          <w:szCs w:val="20"/>
        </w:rPr>
        <w:t xml:space="preserve">; Var Action: </w:t>
      </w:r>
      <w:proofErr w:type="spellStart"/>
      <w:r w:rsidRPr="002159F9">
        <w:rPr>
          <w:rFonts w:ascii="Consolas" w:hAnsi="Consolas"/>
          <w:bCs/>
          <w:sz w:val="20"/>
          <w:szCs w:val="20"/>
        </w:rPr>
        <w:t>TCloseAction</w:t>
      </w:r>
      <w:proofErr w:type="spellEnd"/>
      <w:r w:rsidRPr="002159F9">
        <w:rPr>
          <w:rFonts w:ascii="Consolas" w:hAnsi="Consolas"/>
          <w:bCs/>
          <w:sz w:val="20"/>
          <w:szCs w:val="20"/>
        </w:rPr>
        <w:t>);</w:t>
      </w:r>
    </w:p>
    <w:p w14:paraId="7A9EE8F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FormCloseQuery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; Var </w:t>
      </w:r>
      <w:proofErr w:type="spellStart"/>
      <w:r w:rsidRPr="00FE7E34">
        <w:rPr>
          <w:rFonts w:ascii="Consolas" w:hAnsi="Consolas"/>
          <w:bCs/>
          <w:sz w:val="20"/>
          <w:szCs w:val="20"/>
        </w:rPr>
        <w:t>CanClose</w:t>
      </w:r>
      <w:proofErr w:type="spellEnd"/>
      <w:r w:rsidRPr="00FE7E34">
        <w:rPr>
          <w:rFonts w:ascii="Consolas" w:hAnsi="Consolas"/>
          <w:bCs/>
          <w:sz w:val="20"/>
          <w:szCs w:val="20"/>
        </w:rPr>
        <w:t>: Boolean);</w:t>
      </w:r>
    </w:p>
    <w:p w14:paraId="3D5C5B4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FormCreate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1B2726F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FormResize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10DBCD12" w14:textId="77777777" w:rsid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Function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FormHelp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Command: Word; Data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NativeInt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FE7E34">
        <w:rPr>
          <w:rFonts w:ascii="Consolas" w:hAnsi="Consolas"/>
          <w:bCs/>
          <w:sz w:val="20"/>
          <w:szCs w:val="20"/>
        </w:rPr>
        <w:t>CallHelp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Boolean): </w:t>
      </w:r>
    </w:p>
    <w:p w14:paraId="1266A8D7" w14:textId="2DA27A8B" w:rsidR="00FE7E34" w:rsidRPr="00FE7E34" w:rsidRDefault="00FE7E34" w:rsidP="00FE7E34">
      <w:pPr>
        <w:ind w:left="2880"/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oolean;</w:t>
      </w:r>
    </w:p>
    <w:p w14:paraId="0767EC7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MMDevInfo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38E7591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MMExit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1E51824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MMInstruction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37FEA24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MMOpenFile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3EA3324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lastRenderedPageBreak/>
        <w:t xml:space="preserve">        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MMSaveFile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15CD0DD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End;</w:t>
      </w:r>
    </w:p>
    <w:p w14:paraId="7698931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5650F7E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7B44666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ainForm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0A19BB24" w14:textId="5346020C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Saved</w:t>
      </w:r>
      <w:proofErr w:type="spellEnd"/>
      <w:r w:rsidR="00C520EC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="00C520EC">
        <w:rPr>
          <w:rFonts w:ascii="Consolas" w:hAnsi="Consolas"/>
          <w:bCs/>
          <w:sz w:val="20"/>
          <w:szCs w:val="20"/>
        </w:rPr>
        <w:t>IsCreated</w:t>
      </w:r>
      <w:proofErr w:type="spellEnd"/>
      <w:r w:rsidRPr="00FE7E34">
        <w:rPr>
          <w:rFonts w:ascii="Consolas" w:hAnsi="Consolas"/>
          <w:bCs/>
          <w:sz w:val="20"/>
          <w:szCs w:val="20"/>
        </w:rPr>
        <w:t>: Boolean;</w:t>
      </w:r>
    </w:p>
    <w:p w14:paraId="182D044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120929F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Implementation</w:t>
      </w:r>
    </w:p>
    <w:p w14:paraId="049B1E2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4DE18874" w14:textId="4D43E583" w:rsid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{$R *.</w:t>
      </w:r>
      <w:proofErr w:type="spellStart"/>
      <w:r w:rsidRPr="00FE7E34">
        <w:rPr>
          <w:rFonts w:ascii="Consolas" w:hAnsi="Consolas"/>
          <w:bCs/>
          <w:sz w:val="20"/>
          <w:szCs w:val="20"/>
        </w:rPr>
        <w:t>dfm</w:t>
      </w:r>
      <w:proofErr w:type="spellEnd"/>
      <w:r w:rsidRPr="00FE7E34">
        <w:rPr>
          <w:rFonts w:ascii="Consolas" w:hAnsi="Consolas"/>
          <w:bCs/>
          <w:sz w:val="20"/>
          <w:szCs w:val="20"/>
        </w:rPr>
        <w:t>}</w:t>
      </w:r>
    </w:p>
    <w:p w14:paraId="40C8A33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603C9764" w14:textId="79F0AB70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reate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); External 'LIBRARY5_1.dll';</w:t>
      </w:r>
    </w:p>
    <w:p w14:paraId="0F88BB9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0B911E52" w14:textId="6A2C9A3E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StackPush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Num: Integer); </w:t>
      </w:r>
      <w:r w:rsidR="007959E3">
        <w:rPr>
          <w:rFonts w:ascii="Consolas" w:hAnsi="Consolas"/>
          <w:bCs/>
          <w:sz w:val="20"/>
          <w:szCs w:val="20"/>
        </w:rPr>
        <w:t>E</w:t>
      </w:r>
      <w:r w:rsidRPr="00FE7E34">
        <w:rPr>
          <w:rFonts w:ascii="Consolas" w:hAnsi="Consolas"/>
          <w:bCs/>
          <w:sz w:val="20"/>
          <w:szCs w:val="20"/>
        </w:rPr>
        <w:t>xternal 'LIBRARY5_1.dll';</w:t>
      </w:r>
    </w:p>
    <w:p w14:paraId="5944E57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4322D5A0" w14:textId="567F0D22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StackPop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); External 'LIBRARY5_1.dll';</w:t>
      </w:r>
    </w:p>
    <w:p w14:paraId="2A6A301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46C3E1CF" w14:textId="088FAF42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Destroy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); External 'LIBRARY5_1.dll';</w:t>
      </w:r>
    </w:p>
    <w:p w14:paraId="63BA9AE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08D5DF4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ButtonCreate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0FE23E5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757F64C0" w14:textId="129C7D48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="00C520EC">
        <w:rPr>
          <w:rFonts w:ascii="Consolas" w:hAnsi="Consolas"/>
          <w:bCs/>
          <w:sz w:val="20"/>
          <w:szCs w:val="20"/>
        </w:rPr>
        <w:t>IsCreat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Then</w:t>
      </w:r>
    </w:p>
    <w:p w14:paraId="33491A5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Begin</w:t>
      </w:r>
    </w:p>
    <w:p w14:paraId="1683D6A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Destroy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);</w:t>
      </w:r>
    </w:p>
    <w:p w14:paraId="5ACF22E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lear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ListView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577AEE6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End;</w:t>
      </w:r>
    </w:p>
    <w:p w14:paraId="2217DFC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reate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);</w:t>
      </w:r>
    </w:p>
    <w:p w14:paraId="08EF7A6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Sav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True;</w:t>
      </w:r>
    </w:p>
    <w:p w14:paraId="663891D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EnableComponents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True);</w:t>
      </w:r>
    </w:p>
    <w:p w14:paraId="233FFB0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Push.SetFocus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688E73D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lientHeigh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360;</w:t>
      </w:r>
    </w:p>
    <w:p w14:paraId="3BFFDF3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622248F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5855463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ButtonDestroy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5A730E0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0AED49C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FE7E34">
        <w:rPr>
          <w:rFonts w:ascii="Consolas" w:hAnsi="Consolas"/>
          <w:bCs/>
          <w:sz w:val="20"/>
          <w:szCs w:val="20"/>
        </w:rPr>
        <w:t>: Integer;</w:t>
      </w:r>
    </w:p>
    <w:p w14:paraId="4C33419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27079BD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FE7E34">
        <w:rPr>
          <w:rFonts w:ascii="Consolas" w:hAnsi="Consolas"/>
          <w:bCs/>
          <w:sz w:val="20"/>
          <w:szCs w:val="20"/>
        </w:rPr>
        <w:t>('</w:t>
      </w:r>
      <w:r w:rsidRPr="00FE7E34">
        <w:rPr>
          <w:rFonts w:ascii="Consolas" w:hAnsi="Consolas"/>
          <w:bCs/>
          <w:sz w:val="20"/>
          <w:szCs w:val="20"/>
          <w:lang w:val="ru-RU"/>
        </w:rPr>
        <w:t>Вы</w:t>
      </w:r>
      <w:r w:rsidRPr="00FE7E34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уверены</w:t>
      </w:r>
      <w:r w:rsidRPr="00FE7E34">
        <w:rPr>
          <w:rFonts w:ascii="Consolas" w:hAnsi="Consolas"/>
          <w:bCs/>
          <w:sz w:val="20"/>
          <w:szCs w:val="20"/>
        </w:rPr>
        <w:t xml:space="preserve">, </w:t>
      </w:r>
      <w:r w:rsidRPr="00FE7E34">
        <w:rPr>
          <w:rFonts w:ascii="Consolas" w:hAnsi="Consolas"/>
          <w:bCs/>
          <w:sz w:val="20"/>
          <w:szCs w:val="20"/>
          <w:lang w:val="ru-RU"/>
        </w:rPr>
        <w:t>что</w:t>
      </w:r>
      <w:r w:rsidRPr="00FE7E34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хотите</w:t>
      </w:r>
      <w:r w:rsidRPr="00FE7E34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уничтожить</w:t>
      </w:r>
      <w:r w:rsidRPr="00FE7E34">
        <w:rPr>
          <w:rFonts w:ascii="Consolas" w:hAnsi="Consolas"/>
          <w:bCs/>
          <w:sz w:val="20"/>
          <w:szCs w:val="20"/>
        </w:rPr>
        <w:t xml:space="preserve"> </w:t>
      </w:r>
    </w:p>
    <w:p w14:paraId="6B441838" w14:textId="77777777" w:rsidR="00FE7E34" w:rsidRPr="00FE7E34" w:rsidRDefault="00FE7E34" w:rsidP="00FE7E34">
      <w:pPr>
        <w:ind w:left="4320" w:firstLine="720"/>
        <w:rPr>
          <w:rFonts w:ascii="Consolas" w:hAnsi="Consolas"/>
          <w:bCs/>
          <w:sz w:val="20"/>
          <w:szCs w:val="20"/>
          <w:lang w:val="ru-RU"/>
        </w:rPr>
      </w:pPr>
      <w:r w:rsidRPr="00FE7E34">
        <w:rPr>
          <w:rFonts w:ascii="Consolas" w:hAnsi="Consolas"/>
          <w:bCs/>
          <w:sz w:val="20"/>
          <w:szCs w:val="20"/>
          <w:lang w:val="ru-RU"/>
        </w:rPr>
        <w:t xml:space="preserve">стек?', 'Уничтожение стека', </w:t>
      </w:r>
      <w:r w:rsidRPr="00FE7E34">
        <w:rPr>
          <w:rFonts w:ascii="Consolas" w:hAnsi="Consolas"/>
          <w:bCs/>
          <w:sz w:val="20"/>
          <w:szCs w:val="20"/>
        </w:rPr>
        <w:t>MB</w:t>
      </w:r>
      <w:r w:rsidRPr="00FE7E34">
        <w:rPr>
          <w:rFonts w:ascii="Consolas" w:hAnsi="Consolas"/>
          <w:bCs/>
          <w:sz w:val="20"/>
          <w:szCs w:val="20"/>
          <w:lang w:val="ru-RU"/>
        </w:rPr>
        <w:t>_</w:t>
      </w:r>
      <w:r w:rsidRPr="00FE7E34">
        <w:rPr>
          <w:rFonts w:ascii="Consolas" w:hAnsi="Consolas"/>
          <w:bCs/>
          <w:sz w:val="20"/>
          <w:szCs w:val="20"/>
        </w:rPr>
        <w:t>YESNO</w:t>
      </w:r>
      <w:r w:rsidRPr="00FE7E34">
        <w:rPr>
          <w:rFonts w:ascii="Consolas" w:hAnsi="Consolas"/>
          <w:bCs/>
          <w:sz w:val="20"/>
          <w:szCs w:val="20"/>
          <w:lang w:val="ru-RU"/>
        </w:rPr>
        <w:t xml:space="preserve"> + </w:t>
      </w:r>
    </w:p>
    <w:p w14:paraId="00952906" w14:textId="1E242249" w:rsidR="00FE7E34" w:rsidRPr="00FE7E34" w:rsidRDefault="00FE7E34" w:rsidP="00FE7E34">
      <w:pPr>
        <w:ind w:left="5040"/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MB_ICONQUESTION);</w:t>
      </w:r>
    </w:p>
    <w:p w14:paraId="755382C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rYe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Then</w:t>
      </w:r>
    </w:p>
    <w:p w14:paraId="1FCCDD9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Begin</w:t>
      </w:r>
    </w:p>
    <w:p w14:paraId="115DD26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Destroy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);</w:t>
      </w:r>
    </w:p>
    <w:p w14:paraId="575CBBF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lear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ListView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1BA4B03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EnableComponents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False);</w:t>
      </w:r>
    </w:p>
    <w:p w14:paraId="180885D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Create.SetFocus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1A02955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lientHeigh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150;</w:t>
      </w:r>
    </w:p>
    <w:p w14:paraId="7028127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End</w:t>
      </w:r>
    </w:p>
    <w:p w14:paraId="4C58E2E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09058E0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3525D79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ButtonPop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07CD89A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7326FA4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FE7E34">
        <w:rPr>
          <w:rFonts w:ascii="Consolas" w:hAnsi="Consolas"/>
          <w:bCs/>
          <w:sz w:val="20"/>
          <w:szCs w:val="20"/>
        </w:rPr>
        <w:t>: Integer;</w:t>
      </w:r>
    </w:p>
    <w:p w14:paraId="395B4BA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77F6E2CB" w14:textId="77777777" w:rsidR="00FE7E34" w:rsidRPr="00B61213" w:rsidRDefault="00FE7E34" w:rsidP="00FE7E34">
      <w:pPr>
        <w:rPr>
          <w:rFonts w:ascii="Consolas" w:hAnsi="Consolas"/>
          <w:bCs/>
          <w:sz w:val="20"/>
          <w:szCs w:val="20"/>
        </w:rPr>
      </w:pPr>
      <w:r w:rsidRPr="00B61213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B61213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B61213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Application</w:t>
      </w:r>
      <w:r w:rsidRPr="00B61213">
        <w:rPr>
          <w:rFonts w:ascii="Consolas" w:hAnsi="Consolas"/>
          <w:bCs/>
          <w:sz w:val="20"/>
          <w:szCs w:val="20"/>
        </w:rPr>
        <w:t>.</w:t>
      </w:r>
      <w:r w:rsidRPr="00FE7E34">
        <w:rPr>
          <w:rFonts w:ascii="Consolas" w:hAnsi="Consolas"/>
          <w:bCs/>
          <w:sz w:val="20"/>
          <w:szCs w:val="20"/>
        </w:rPr>
        <w:t>MessageBox</w:t>
      </w:r>
      <w:proofErr w:type="spellEnd"/>
      <w:r w:rsidRPr="00B61213">
        <w:rPr>
          <w:rFonts w:ascii="Consolas" w:hAnsi="Consolas"/>
          <w:bCs/>
          <w:sz w:val="20"/>
          <w:szCs w:val="20"/>
        </w:rPr>
        <w:t>('</w:t>
      </w:r>
      <w:r w:rsidRPr="00FE7E34">
        <w:rPr>
          <w:rFonts w:ascii="Consolas" w:hAnsi="Consolas"/>
          <w:bCs/>
          <w:sz w:val="20"/>
          <w:szCs w:val="20"/>
          <w:lang w:val="ru-RU"/>
        </w:rPr>
        <w:t>Вы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уверены</w:t>
      </w:r>
      <w:r w:rsidRPr="00B61213">
        <w:rPr>
          <w:rFonts w:ascii="Consolas" w:hAnsi="Consolas"/>
          <w:bCs/>
          <w:sz w:val="20"/>
          <w:szCs w:val="20"/>
        </w:rPr>
        <w:t xml:space="preserve">, </w:t>
      </w:r>
      <w:r w:rsidRPr="00FE7E34">
        <w:rPr>
          <w:rFonts w:ascii="Consolas" w:hAnsi="Consolas"/>
          <w:bCs/>
          <w:sz w:val="20"/>
          <w:szCs w:val="20"/>
          <w:lang w:val="ru-RU"/>
        </w:rPr>
        <w:t>что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хотите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удалить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</w:p>
    <w:p w14:paraId="5B8B3C56" w14:textId="454EB808" w:rsidR="00FE7E34" w:rsidRPr="00B61213" w:rsidRDefault="00FE7E34" w:rsidP="00FE7E34">
      <w:pPr>
        <w:ind w:left="4320" w:firstLine="720"/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  <w:lang w:val="ru-RU"/>
        </w:rPr>
        <w:t>элемент</w:t>
      </w:r>
      <w:r w:rsidRPr="00B61213">
        <w:rPr>
          <w:rFonts w:ascii="Consolas" w:hAnsi="Consolas"/>
          <w:bCs/>
          <w:sz w:val="20"/>
          <w:szCs w:val="20"/>
        </w:rPr>
        <w:t>?', '</w:t>
      </w:r>
      <w:r w:rsidRPr="00FE7E34">
        <w:rPr>
          <w:rFonts w:ascii="Consolas" w:hAnsi="Consolas"/>
          <w:bCs/>
          <w:sz w:val="20"/>
          <w:szCs w:val="20"/>
          <w:lang w:val="ru-RU"/>
        </w:rPr>
        <w:t>Удаление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элемента</w:t>
      </w:r>
      <w:r w:rsidRPr="00B61213">
        <w:rPr>
          <w:rFonts w:ascii="Consolas" w:hAnsi="Consolas"/>
          <w:bCs/>
          <w:sz w:val="20"/>
          <w:szCs w:val="20"/>
        </w:rPr>
        <w:t>',</w:t>
      </w:r>
    </w:p>
    <w:p w14:paraId="0796A40F" w14:textId="3F48F27B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B61213">
        <w:rPr>
          <w:rFonts w:ascii="Consolas" w:hAnsi="Consolas"/>
          <w:bCs/>
          <w:sz w:val="20"/>
          <w:szCs w:val="20"/>
        </w:rPr>
        <w:t xml:space="preserve">      </w:t>
      </w:r>
      <w:r w:rsidRPr="00B61213">
        <w:rPr>
          <w:rFonts w:ascii="Consolas" w:hAnsi="Consolas"/>
          <w:bCs/>
          <w:sz w:val="20"/>
          <w:szCs w:val="20"/>
        </w:rPr>
        <w:tab/>
      </w:r>
      <w:r w:rsidRPr="00B61213">
        <w:rPr>
          <w:rFonts w:ascii="Consolas" w:hAnsi="Consolas"/>
          <w:bCs/>
          <w:sz w:val="20"/>
          <w:szCs w:val="20"/>
        </w:rPr>
        <w:tab/>
      </w:r>
      <w:r w:rsidRPr="00B61213">
        <w:rPr>
          <w:rFonts w:ascii="Consolas" w:hAnsi="Consolas"/>
          <w:bCs/>
          <w:sz w:val="20"/>
          <w:szCs w:val="20"/>
        </w:rPr>
        <w:tab/>
      </w:r>
      <w:r w:rsidRPr="00B61213">
        <w:rPr>
          <w:rFonts w:ascii="Consolas" w:hAnsi="Consolas"/>
          <w:bCs/>
          <w:sz w:val="20"/>
          <w:szCs w:val="20"/>
        </w:rPr>
        <w:tab/>
      </w:r>
      <w:r w:rsidRPr="00B61213">
        <w:rPr>
          <w:rFonts w:ascii="Consolas" w:hAnsi="Consolas"/>
          <w:bCs/>
          <w:sz w:val="20"/>
          <w:szCs w:val="20"/>
        </w:rPr>
        <w:tab/>
      </w:r>
      <w:r w:rsidRPr="00B61213">
        <w:rPr>
          <w:rFonts w:ascii="Consolas" w:hAnsi="Consolas"/>
          <w:bCs/>
          <w:sz w:val="20"/>
          <w:szCs w:val="20"/>
        </w:rPr>
        <w:tab/>
      </w:r>
      <w:r w:rsidRPr="00B61213">
        <w:rPr>
          <w:rFonts w:ascii="Consolas" w:hAnsi="Consolas"/>
          <w:bCs/>
          <w:sz w:val="20"/>
          <w:szCs w:val="20"/>
        </w:rPr>
        <w:tab/>
      </w:r>
      <w:r w:rsidRPr="00FE7E34">
        <w:rPr>
          <w:rFonts w:ascii="Consolas" w:hAnsi="Consolas"/>
          <w:bCs/>
          <w:sz w:val="20"/>
          <w:szCs w:val="20"/>
        </w:rPr>
        <w:t>MB_YESNO + MB_ICONQUESTION);</w:t>
      </w:r>
    </w:p>
    <w:p w14:paraId="39208DB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rYe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Then</w:t>
      </w:r>
    </w:p>
    <w:p w14:paraId="30EA980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Begin</w:t>
      </w:r>
    </w:p>
    <w:p w14:paraId="32D61A0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StackPop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);</w:t>
      </w:r>
    </w:p>
    <w:p w14:paraId="5AB088A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ListViewStack.Items</w:t>
      </w:r>
      <w:proofErr w:type="spellEnd"/>
      <w:r w:rsidRPr="00FE7E34">
        <w:rPr>
          <w:rFonts w:ascii="Consolas" w:hAnsi="Consolas"/>
          <w:bCs/>
          <w:sz w:val="20"/>
          <w:szCs w:val="20"/>
        </w:rPr>
        <w:t>[0</w:t>
      </w:r>
      <w:proofErr w:type="gramStart"/>
      <w:r w:rsidRPr="00FE7E34">
        <w:rPr>
          <w:rFonts w:ascii="Consolas" w:hAnsi="Consolas"/>
          <w:bCs/>
          <w:sz w:val="20"/>
          <w:szCs w:val="20"/>
        </w:rPr>
        <w:t>].Delete</w:t>
      </w:r>
      <w:proofErr w:type="gramEnd"/>
      <w:r w:rsidRPr="00FE7E34">
        <w:rPr>
          <w:rFonts w:ascii="Consolas" w:hAnsi="Consolas"/>
          <w:bCs/>
          <w:sz w:val="20"/>
          <w:szCs w:val="20"/>
        </w:rPr>
        <w:t>;</w:t>
      </w:r>
    </w:p>
    <w:p w14:paraId="41785FC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End</w:t>
      </w:r>
    </w:p>
    <w:p w14:paraId="41FEB2E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lastRenderedPageBreak/>
        <w:t>End;</w:t>
      </w:r>
    </w:p>
    <w:p w14:paraId="6322137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2D50D9D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ButtonPush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11C2471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652D9DA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StackElementForm.ShowModal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22063C9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644FC27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62E496B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AddItemTo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r w:rsidRPr="00FE7E34">
        <w:rPr>
          <w:rFonts w:ascii="Consolas" w:hAnsi="Consolas"/>
          <w:bCs/>
          <w:sz w:val="20"/>
          <w:szCs w:val="20"/>
        </w:rPr>
        <w:t>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; Element: Integer);</w:t>
      </w:r>
    </w:p>
    <w:p w14:paraId="7675CC0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20203C0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NewItem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List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0FAC719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658EE13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NewItem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ListView.Items.Insert</w:t>
      </w:r>
      <w:proofErr w:type="spellEnd"/>
      <w:r w:rsidRPr="00FE7E34">
        <w:rPr>
          <w:rFonts w:ascii="Consolas" w:hAnsi="Consolas"/>
          <w:bCs/>
          <w:sz w:val="20"/>
          <w:szCs w:val="20"/>
        </w:rPr>
        <w:t>(0);</w:t>
      </w:r>
    </w:p>
    <w:p w14:paraId="35638EC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NewItem.Caption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ntToStr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r w:rsidRPr="00FE7E34">
        <w:rPr>
          <w:rFonts w:ascii="Consolas" w:hAnsi="Consolas"/>
          <w:bCs/>
          <w:sz w:val="20"/>
          <w:szCs w:val="20"/>
        </w:rPr>
        <w:t>ListView.Items.Coun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4769CCF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NewItem.SubItems.Insert</w:t>
      </w:r>
      <w:proofErr w:type="spellEnd"/>
      <w:proofErr w:type="gramEnd"/>
      <w:r w:rsidRPr="00FE7E34">
        <w:rPr>
          <w:rFonts w:ascii="Consolas" w:hAnsi="Consolas"/>
          <w:bCs/>
          <w:sz w:val="20"/>
          <w:szCs w:val="20"/>
        </w:rPr>
        <w:t xml:space="preserve">(0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ntToStr</w:t>
      </w:r>
      <w:proofErr w:type="spellEnd"/>
      <w:r w:rsidRPr="00FE7E34">
        <w:rPr>
          <w:rFonts w:ascii="Consolas" w:hAnsi="Consolas"/>
          <w:bCs/>
          <w:sz w:val="20"/>
          <w:szCs w:val="20"/>
        </w:rPr>
        <w:t>(Element));</w:t>
      </w:r>
    </w:p>
    <w:p w14:paraId="40E9546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52570AF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704C9DF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Clear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r w:rsidRPr="00FE7E34">
        <w:rPr>
          <w:rFonts w:ascii="Consolas" w:hAnsi="Consolas"/>
          <w:bCs/>
          <w:sz w:val="20"/>
          <w:szCs w:val="20"/>
        </w:rPr>
        <w:t>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4655E13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67AD701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I: Integer;</w:t>
      </w:r>
    </w:p>
    <w:p w14:paraId="03B2FBC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0471C2B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For </w:t>
      </w:r>
      <w:proofErr w:type="gramStart"/>
      <w:r w:rsidRPr="00FE7E34">
        <w:rPr>
          <w:rFonts w:ascii="Consolas" w:hAnsi="Consolas"/>
          <w:bCs/>
          <w:sz w:val="20"/>
          <w:szCs w:val="20"/>
        </w:rPr>
        <w:t>I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ListView.Items.Coun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- 1 </w:t>
      </w:r>
      <w:proofErr w:type="spellStart"/>
      <w:r w:rsidRPr="00FE7E34">
        <w:rPr>
          <w:rFonts w:ascii="Consolas" w:hAnsi="Consolas"/>
          <w:bCs/>
          <w:sz w:val="20"/>
          <w:szCs w:val="20"/>
        </w:rPr>
        <w:t>DownTo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0 Do</w:t>
      </w:r>
    </w:p>
    <w:p w14:paraId="1B47633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ListView.Items</w:t>
      </w:r>
      <w:proofErr w:type="spellEnd"/>
      <w:r w:rsidRPr="00FE7E34">
        <w:rPr>
          <w:rFonts w:ascii="Consolas" w:hAnsi="Consolas"/>
          <w:bCs/>
          <w:sz w:val="20"/>
          <w:szCs w:val="20"/>
        </w:rPr>
        <w:t>[I</w:t>
      </w:r>
      <w:proofErr w:type="gramStart"/>
      <w:r w:rsidRPr="00FE7E34">
        <w:rPr>
          <w:rFonts w:ascii="Consolas" w:hAnsi="Consolas"/>
          <w:bCs/>
          <w:sz w:val="20"/>
          <w:szCs w:val="20"/>
        </w:rPr>
        <w:t>].Delete</w:t>
      </w:r>
      <w:proofErr w:type="gramEnd"/>
      <w:r w:rsidRPr="00FE7E34">
        <w:rPr>
          <w:rFonts w:ascii="Consolas" w:hAnsi="Consolas"/>
          <w:bCs/>
          <w:sz w:val="20"/>
          <w:szCs w:val="20"/>
        </w:rPr>
        <w:t>;</w:t>
      </w:r>
    </w:p>
    <w:p w14:paraId="1CB4DC3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6170F12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44E0A12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ListViewOnChange</w:t>
      </w:r>
      <w:proofErr w:type="spellEnd"/>
      <w:r w:rsidRPr="00FE7E34">
        <w:rPr>
          <w:rFonts w:ascii="Consolas" w:hAnsi="Consolas"/>
          <w:bCs/>
          <w:sz w:val="20"/>
          <w:szCs w:val="20"/>
        </w:rPr>
        <w:t>(Num: Integer);</w:t>
      </w:r>
    </w:p>
    <w:p w14:paraId="789397F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513A5C3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ButtonPush.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ListViewStack.Items.Coun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&lt; MAXELEMENTS + Num;</w:t>
      </w:r>
    </w:p>
    <w:p w14:paraId="46F0705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ButtonPop.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ListViewStack.Items.Coun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&gt; Num;</w:t>
      </w:r>
    </w:p>
    <w:p w14:paraId="1112829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MMSaveFile.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Pop.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0E288B3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MMOpenFile.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Push.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447069F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Sav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False;</w:t>
      </w:r>
    </w:p>
    <w:p w14:paraId="279EAF3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0DB442B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172209EC" w14:textId="77777777" w:rsid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ListViewStackChang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; Item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List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</w:rPr>
        <w:t xml:space="preserve">Change: </w:t>
      </w:r>
    </w:p>
    <w:p w14:paraId="336D2BA0" w14:textId="210D14AB" w:rsidR="00FE7E34" w:rsidRPr="00FE7E34" w:rsidRDefault="00FE7E34" w:rsidP="00FE7E34">
      <w:pPr>
        <w:ind w:left="3600" w:firstLine="720"/>
        <w:rPr>
          <w:rFonts w:ascii="Consolas" w:hAnsi="Consolas"/>
          <w:bCs/>
          <w:sz w:val="20"/>
          <w:szCs w:val="20"/>
        </w:rPr>
      </w:pPr>
      <w:proofErr w:type="spellStart"/>
      <w:r w:rsidRPr="00FE7E34">
        <w:rPr>
          <w:rFonts w:ascii="Consolas" w:hAnsi="Consolas"/>
          <w:bCs/>
          <w:sz w:val="20"/>
          <w:szCs w:val="20"/>
        </w:rPr>
        <w:t>TItemChange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7E2F780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7E1DB69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ListViewOnChange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0);</w:t>
      </w:r>
    </w:p>
    <w:p w14:paraId="54F34C8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14CB800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5DFB741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ListViewStackDeletion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; Item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ListItem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12A1979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5C41FBC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ListViewOnChange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1);</w:t>
      </w:r>
    </w:p>
    <w:p w14:paraId="6A66209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6AFE473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37FF899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EnableComponents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>: Boolean);</w:t>
      </w:r>
    </w:p>
    <w:p w14:paraId="614F042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2F5F4E3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ListViewStack.Visibl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764986F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ListViewStack.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7DCAFDB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ButtonPush.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6F74C6A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ButtonDestroy.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6DF6A94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MMOpenFile.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2AC9A958" w14:textId="795695F8" w:rsid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09C4351F" w14:textId="1F83C1F5" w:rsidR="00DB14DA" w:rsidRDefault="00DB14DA" w:rsidP="00FE7E34">
      <w:pPr>
        <w:rPr>
          <w:rFonts w:ascii="Consolas" w:hAnsi="Consolas"/>
          <w:bCs/>
          <w:sz w:val="20"/>
          <w:szCs w:val="20"/>
        </w:rPr>
      </w:pPr>
    </w:p>
    <w:p w14:paraId="20A39D7F" w14:textId="77777777" w:rsidR="00DB14DA" w:rsidRPr="00DB14DA" w:rsidRDefault="00DB14DA" w:rsidP="00DB14DA">
      <w:pPr>
        <w:rPr>
          <w:rFonts w:ascii="Consolas" w:hAnsi="Consolas"/>
          <w:bCs/>
          <w:sz w:val="20"/>
          <w:szCs w:val="20"/>
        </w:rPr>
      </w:pPr>
      <w:r w:rsidRPr="00DB14DA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DB14DA">
        <w:rPr>
          <w:rFonts w:ascii="Consolas" w:hAnsi="Consolas"/>
          <w:bCs/>
          <w:sz w:val="20"/>
          <w:szCs w:val="20"/>
        </w:rPr>
        <w:t>TMainForm.FormClose</w:t>
      </w:r>
      <w:proofErr w:type="spellEnd"/>
      <w:r w:rsidRPr="00DB14DA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DB14DA">
        <w:rPr>
          <w:rFonts w:ascii="Consolas" w:hAnsi="Consolas"/>
          <w:bCs/>
          <w:sz w:val="20"/>
          <w:szCs w:val="20"/>
        </w:rPr>
        <w:t>TObject</w:t>
      </w:r>
      <w:proofErr w:type="spellEnd"/>
      <w:r w:rsidRPr="00DB14DA">
        <w:rPr>
          <w:rFonts w:ascii="Consolas" w:hAnsi="Consolas"/>
          <w:bCs/>
          <w:sz w:val="20"/>
          <w:szCs w:val="20"/>
        </w:rPr>
        <w:t xml:space="preserve">; Var Action: </w:t>
      </w:r>
      <w:proofErr w:type="spellStart"/>
      <w:r w:rsidRPr="00DB14DA">
        <w:rPr>
          <w:rFonts w:ascii="Consolas" w:hAnsi="Consolas"/>
          <w:bCs/>
          <w:sz w:val="20"/>
          <w:szCs w:val="20"/>
        </w:rPr>
        <w:t>TCloseAction</w:t>
      </w:r>
      <w:proofErr w:type="spellEnd"/>
      <w:r w:rsidRPr="00DB14DA">
        <w:rPr>
          <w:rFonts w:ascii="Consolas" w:hAnsi="Consolas"/>
          <w:bCs/>
          <w:sz w:val="20"/>
          <w:szCs w:val="20"/>
        </w:rPr>
        <w:t>);</w:t>
      </w:r>
    </w:p>
    <w:p w14:paraId="3FDDE37C" w14:textId="77777777" w:rsidR="00DB14DA" w:rsidRPr="00DB14DA" w:rsidRDefault="00DB14DA" w:rsidP="00DB14DA">
      <w:pPr>
        <w:rPr>
          <w:rFonts w:ascii="Consolas" w:hAnsi="Consolas"/>
          <w:bCs/>
          <w:sz w:val="20"/>
          <w:szCs w:val="20"/>
        </w:rPr>
      </w:pPr>
      <w:r w:rsidRPr="00DB14DA">
        <w:rPr>
          <w:rFonts w:ascii="Consolas" w:hAnsi="Consolas"/>
          <w:bCs/>
          <w:sz w:val="20"/>
          <w:szCs w:val="20"/>
        </w:rPr>
        <w:t>Begin</w:t>
      </w:r>
    </w:p>
    <w:p w14:paraId="3E6CD76D" w14:textId="5FCCA4BF" w:rsidR="00DB14DA" w:rsidRPr="00DB14DA" w:rsidRDefault="00DB14DA" w:rsidP="00DB14DA">
      <w:pPr>
        <w:rPr>
          <w:rFonts w:ascii="Consolas" w:hAnsi="Consolas"/>
          <w:bCs/>
          <w:sz w:val="20"/>
          <w:szCs w:val="20"/>
        </w:rPr>
      </w:pPr>
      <w:r w:rsidRPr="00DB14DA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="00C520EC">
        <w:rPr>
          <w:rFonts w:ascii="Consolas" w:hAnsi="Consolas"/>
          <w:bCs/>
          <w:sz w:val="20"/>
          <w:szCs w:val="20"/>
        </w:rPr>
        <w:t>IsCreated</w:t>
      </w:r>
      <w:proofErr w:type="spellEnd"/>
      <w:r w:rsidRPr="00DB14DA">
        <w:rPr>
          <w:rFonts w:ascii="Consolas" w:hAnsi="Consolas"/>
          <w:bCs/>
          <w:sz w:val="20"/>
          <w:szCs w:val="20"/>
        </w:rPr>
        <w:t xml:space="preserve"> Then</w:t>
      </w:r>
    </w:p>
    <w:p w14:paraId="70914018" w14:textId="77777777" w:rsidR="00DB14DA" w:rsidRPr="00DB14DA" w:rsidRDefault="00DB14DA" w:rsidP="00DB14DA">
      <w:pPr>
        <w:rPr>
          <w:rFonts w:ascii="Consolas" w:hAnsi="Consolas"/>
          <w:bCs/>
          <w:sz w:val="20"/>
          <w:szCs w:val="20"/>
        </w:rPr>
      </w:pPr>
      <w:r w:rsidRPr="00DB14DA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DB14DA">
        <w:rPr>
          <w:rFonts w:ascii="Consolas" w:hAnsi="Consolas"/>
          <w:bCs/>
          <w:sz w:val="20"/>
          <w:szCs w:val="20"/>
        </w:rPr>
        <w:t>DestroyStack</w:t>
      </w:r>
      <w:proofErr w:type="spellEnd"/>
      <w:r w:rsidRPr="00DB14DA">
        <w:rPr>
          <w:rFonts w:ascii="Consolas" w:hAnsi="Consolas"/>
          <w:bCs/>
          <w:sz w:val="20"/>
          <w:szCs w:val="20"/>
        </w:rPr>
        <w:t>(</w:t>
      </w:r>
      <w:proofErr w:type="gramEnd"/>
      <w:r w:rsidRPr="00DB14DA">
        <w:rPr>
          <w:rFonts w:ascii="Consolas" w:hAnsi="Consolas"/>
          <w:bCs/>
          <w:sz w:val="20"/>
          <w:szCs w:val="20"/>
        </w:rPr>
        <w:t>);</w:t>
      </w:r>
    </w:p>
    <w:p w14:paraId="1CB4A6BA" w14:textId="0F54CE36" w:rsidR="00DB14DA" w:rsidRPr="00FE7E34" w:rsidRDefault="00DB14DA" w:rsidP="00DB14DA">
      <w:pPr>
        <w:rPr>
          <w:rFonts w:ascii="Consolas" w:hAnsi="Consolas"/>
          <w:bCs/>
          <w:sz w:val="20"/>
          <w:szCs w:val="20"/>
        </w:rPr>
      </w:pPr>
      <w:r w:rsidRPr="00DB14DA">
        <w:rPr>
          <w:rFonts w:ascii="Consolas" w:hAnsi="Consolas"/>
          <w:bCs/>
          <w:sz w:val="20"/>
          <w:szCs w:val="20"/>
        </w:rPr>
        <w:t>End;</w:t>
      </w:r>
    </w:p>
    <w:p w14:paraId="15725BA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5F31EDF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FormCloseQuery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; Var </w:t>
      </w:r>
      <w:proofErr w:type="spellStart"/>
      <w:r w:rsidRPr="00FE7E34">
        <w:rPr>
          <w:rFonts w:ascii="Consolas" w:hAnsi="Consolas"/>
          <w:bCs/>
          <w:sz w:val="20"/>
          <w:szCs w:val="20"/>
        </w:rPr>
        <w:t>CanClose</w:t>
      </w:r>
      <w:proofErr w:type="spellEnd"/>
      <w:r w:rsidRPr="00FE7E34">
        <w:rPr>
          <w:rFonts w:ascii="Consolas" w:hAnsi="Consolas"/>
          <w:bCs/>
          <w:sz w:val="20"/>
          <w:szCs w:val="20"/>
        </w:rPr>
        <w:t>: Boolean);</w:t>
      </w:r>
    </w:p>
    <w:p w14:paraId="19837C6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6447E9B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FE7E34">
        <w:rPr>
          <w:rFonts w:ascii="Consolas" w:hAnsi="Consolas"/>
          <w:bCs/>
          <w:sz w:val="20"/>
          <w:szCs w:val="20"/>
        </w:rPr>
        <w:t>: Integer;</w:t>
      </w:r>
    </w:p>
    <w:p w14:paraId="35DEB03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lastRenderedPageBreak/>
        <w:t>Begin</w:t>
      </w:r>
    </w:p>
    <w:p w14:paraId="3B1BA69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MSaveFile.Enabl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</w:t>
      </w:r>
      <w:proofErr w:type="gramStart"/>
      <w:r w:rsidRPr="00FE7E34">
        <w:rPr>
          <w:rFonts w:ascii="Consolas" w:hAnsi="Consolas"/>
          <w:bCs/>
          <w:sz w:val="20"/>
          <w:szCs w:val="20"/>
        </w:rPr>
        <w:t>And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 Not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Sav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Then</w:t>
      </w:r>
    </w:p>
    <w:p w14:paraId="2ED2E2E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Begin</w:t>
      </w:r>
    </w:p>
    <w:p w14:paraId="2798209B" w14:textId="77777777" w:rsidR="00C302A8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FE7E34">
        <w:rPr>
          <w:rFonts w:ascii="Consolas" w:hAnsi="Consolas"/>
          <w:bCs/>
          <w:sz w:val="20"/>
          <w:szCs w:val="20"/>
        </w:rPr>
        <w:t>('</w:t>
      </w:r>
      <w:proofErr w:type="spellStart"/>
      <w:r w:rsidRPr="00FE7E34">
        <w:rPr>
          <w:rFonts w:ascii="Consolas" w:hAnsi="Consolas"/>
          <w:bCs/>
          <w:sz w:val="20"/>
          <w:szCs w:val="20"/>
        </w:rPr>
        <w:t>Желаете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FE7E34">
        <w:rPr>
          <w:rFonts w:ascii="Consolas" w:hAnsi="Consolas"/>
          <w:bCs/>
          <w:sz w:val="20"/>
          <w:szCs w:val="20"/>
        </w:rPr>
        <w:t>сохранить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FE7E34">
        <w:rPr>
          <w:rFonts w:ascii="Consolas" w:hAnsi="Consolas"/>
          <w:bCs/>
          <w:sz w:val="20"/>
          <w:szCs w:val="20"/>
        </w:rPr>
        <w:t>стек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в </w:t>
      </w:r>
      <w:proofErr w:type="spellStart"/>
      <w:r w:rsidRPr="00FE7E34">
        <w:rPr>
          <w:rFonts w:ascii="Consolas" w:hAnsi="Consolas"/>
          <w:bCs/>
          <w:sz w:val="20"/>
          <w:szCs w:val="20"/>
        </w:rPr>
        <w:t>файл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?', </w:t>
      </w:r>
    </w:p>
    <w:p w14:paraId="6AF548F8" w14:textId="77777777" w:rsidR="00C302A8" w:rsidRDefault="00C302A8" w:rsidP="00C302A8">
      <w:pPr>
        <w:ind w:left="504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</w:t>
      </w:r>
      <w:r w:rsidR="00FE7E34" w:rsidRPr="00FE7E34">
        <w:rPr>
          <w:rFonts w:ascii="Consolas" w:hAnsi="Consolas"/>
          <w:bCs/>
          <w:sz w:val="20"/>
          <w:szCs w:val="20"/>
        </w:rPr>
        <w:t>'</w:t>
      </w:r>
      <w:proofErr w:type="spellStart"/>
      <w:r w:rsidR="00FE7E34" w:rsidRPr="00FE7E34">
        <w:rPr>
          <w:rFonts w:ascii="Consolas" w:hAnsi="Consolas"/>
          <w:bCs/>
          <w:sz w:val="20"/>
          <w:szCs w:val="20"/>
        </w:rPr>
        <w:t>Выход</w:t>
      </w:r>
      <w:proofErr w:type="spellEnd"/>
      <w:r w:rsidR="00FE7E34" w:rsidRPr="00FE7E34">
        <w:rPr>
          <w:rFonts w:ascii="Consolas" w:hAnsi="Consolas"/>
          <w:bCs/>
          <w:sz w:val="20"/>
          <w:szCs w:val="20"/>
        </w:rPr>
        <w:t>',</w:t>
      </w:r>
      <w:r>
        <w:rPr>
          <w:rFonts w:ascii="Consolas" w:hAnsi="Consolas"/>
          <w:bCs/>
          <w:sz w:val="20"/>
          <w:szCs w:val="20"/>
        </w:rPr>
        <w:t xml:space="preserve"> </w:t>
      </w:r>
      <w:r w:rsidR="00FE7E34" w:rsidRPr="00FE7E34">
        <w:rPr>
          <w:rFonts w:ascii="Consolas" w:hAnsi="Consolas"/>
          <w:bCs/>
          <w:sz w:val="20"/>
          <w:szCs w:val="20"/>
        </w:rPr>
        <w:t xml:space="preserve">MB_YESNOCANCEL + </w:t>
      </w:r>
      <w:r>
        <w:rPr>
          <w:rFonts w:ascii="Consolas" w:hAnsi="Consolas"/>
          <w:bCs/>
          <w:sz w:val="20"/>
          <w:szCs w:val="20"/>
        </w:rPr>
        <w:t xml:space="preserve">  </w:t>
      </w:r>
    </w:p>
    <w:p w14:paraId="3221DE1F" w14:textId="1C147A3D" w:rsidR="00FE7E34" w:rsidRPr="00FE7E34" w:rsidRDefault="00C302A8" w:rsidP="00C302A8">
      <w:pPr>
        <w:ind w:left="504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r w:rsidR="00FE7E34" w:rsidRPr="00FE7E34">
        <w:rPr>
          <w:rFonts w:ascii="Consolas" w:hAnsi="Consolas"/>
          <w:bCs/>
          <w:sz w:val="20"/>
          <w:szCs w:val="20"/>
        </w:rPr>
        <w:t>MB_ICONQUESTION);</w:t>
      </w:r>
    </w:p>
    <w:p w14:paraId="5853190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rYe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Then</w:t>
      </w:r>
    </w:p>
    <w:p w14:paraId="06F45CF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Begin</w:t>
      </w:r>
    </w:p>
    <w:p w14:paraId="679E47E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MSaveFile.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3E38D47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If Not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Sav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Then</w:t>
      </w:r>
    </w:p>
    <w:p w14:paraId="253B9C8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Close;</w:t>
      </w:r>
    </w:p>
    <w:p w14:paraId="7AF0522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End</w:t>
      </w:r>
    </w:p>
    <w:p w14:paraId="708BEEE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Else If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rNo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Then</w:t>
      </w:r>
    </w:p>
    <w:p w14:paraId="43597DE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anClos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True</w:t>
      </w:r>
    </w:p>
    <w:p w14:paraId="5B40846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Else</w:t>
      </w:r>
    </w:p>
    <w:p w14:paraId="552429B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anClos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False;</w:t>
      </w:r>
    </w:p>
    <w:p w14:paraId="6760A06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End</w:t>
      </w:r>
    </w:p>
    <w:p w14:paraId="00F66A3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Else</w:t>
      </w:r>
    </w:p>
    <w:p w14:paraId="085638F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Begin</w:t>
      </w:r>
    </w:p>
    <w:p w14:paraId="27AF70D9" w14:textId="77777777" w:rsidR="00C302A8" w:rsidRPr="00C302A8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C302A8">
        <w:rPr>
          <w:rFonts w:ascii="Consolas" w:hAnsi="Consolas"/>
          <w:bCs/>
          <w:sz w:val="20"/>
          <w:szCs w:val="20"/>
        </w:rPr>
        <w:t>('</w:t>
      </w:r>
      <w:r w:rsidRPr="00FE7E34">
        <w:rPr>
          <w:rFonts w:ascii="Consolas" w:hAnsi="Consolas"/>
          <w:bCs/>
          <w:sz w:val="20"/>
          <w:szCs w:val="20"/>
          <w:lang w:val="ru-RU"/>
        </w:rPr>
        <w:t>Вы</w:t>
      </w:r>
      <w:r w:rsidRPr="00C302A8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уверены</w:t>
      </w:r>
      <w:r w:rsidRPr="00C302A8">
        <w:rPr>
          <w:rFonts w:ascii="Consolas" w:hAnsi="Consolas"/>
          <w:bCs/>
          <w:sz w:val="20"/>
          <w:szCs w:val="20"/>
        </w:rPr>
        <w:t xml:space="preserve">, </w:t>
      </w:r>
      <w:r w:rsidRPr="00FE7E34">
        <w:rPr>
          <w:rFonts w:ascii="Consolas" w:hAnsi="Consolas"/>
          <w:bCs/>
          <w:sz w:val="20"/>
          <w:szCs w:val="20"/>
          <w:lang w:val="ru-RU"/>
        </w:rPr>
        <w:t>что</w:t>
      </w:r>
      <w:r w:rsidRPr="00C302A8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хотите</w:t>
      </w:r>
      <w:r w:rsidRPr="00C302A8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выйти</w:t>
      </w:r>
      <w:r w:rsidRPr="00C302A8">
        <w:rPr>
          <w:rFonts w:ascii="Consolas" w:hAnsi="Consolas"/>
          <w:bCs/>
          <w:sz w:val="20"/>
          <w:szCs w:val="20"/>
        </w:rPr>
        <w:t xml:space="preserve">?', </w:t>
      </w:r>
    </w:p>
    <w:p w14:paraId="5EFDF7A3" w14:textId="25302B09" w:rsidR="00FE7E34" w:rsidRPr="00FE7E34" w:rsidRDefault="00C302A8" w:rsidP="00C302A8">
      <w:pPr>
        <w:ind w:left="504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</w:t>
      </w:r>
      <w:r w:rsidR="00FE7E34" w:rsidRPr="00C302A8">
        <w:rPr>
          <w:rFonts w:ascii="Consolas" w:hAnsi="Consolas"/>
          <w:bCs/>
          <w:sz w:val="20"/>
          <w:szCs w:val="20"/>
        </w:rPr>
        <w:t>'</w:t>
      </w:r>
      <w:r w:rsidR="00FE7E34" w:rsidRPr="00FE7E34">
        <w:rPr>
          <w:rFonts w:ascii="Consolas" w:hAnsi="Consolas"/>
          <w:bCs/>
          <w:sz w:val="20"/>
          <w:szCs w:val="20"/>
          <w:lang w:val="ru-RU"/>
        </w:rPr>
        <w:t>Выход</w:t>
      </w:r>
      <w:proofErr w:type="gramStart"/>
      <w:r w:rsidR="00FE7E34" w:rsidRPr="00C302A8">
        <w:rPr>
          <w:rFonts w:ascii="Consolas" w:hAnsi="Consolas"/>
          <w:bCs/>
          <w:sz w:val="20"/>
          <w:szCs w:val="20"/>
        </w:rPr>
        <w:t>',</w:t>
      </w:r>
      <w:r w:rsidR="00FE7E34" w:rsidRPr="00FE7E34">
        <w:rPr>
          <w:rFonts w:ascii="Consolas" w:hAnsi="Consolas"/>
          <w:bCs/>
          <w:sz w:val="20"/>
          <w:szCs w:val="20"/>
        </w:rPr>
        <w:t>MB</w:t>
      </w:r>
      <w:proofErr w:type="gramEnd"/>
      <w:r w:rsidR="00FE7E34" w:rsidRPr="00FE7E34">
        <w:rPr>
          <w:rFonts w:ascii="Consolas" w:hAnsi="Consolas"/>
          <w:bCs/>
          <w:sz w:val="20"/>
          <w:szCs w:val="20"/>
        </w:rPr>
        <w:t>_YESNO + MB_ICONQUESTION);</w:t>
      </w:r>
    </w:p>
    <w:p w14:paraId="501212E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FE7E34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MrYes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Then</w:t>
      </w:r>
    </w:p>
    <w:p w14:paraId="606C67A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anClos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True</w:t>
      </w:r>
    </w:p>
    <w:p w14:paraId="39D1914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Else</w:t>
      </w:r>
    </w:p>
    <w:p w14:paraId="37BEB37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anClos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False;</w:t>
      </w:r>
    </w:p>
    <w:p w14:paraId="29F8E82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End;</w:t>
      </w:r>
    </w:p>
    <w:p w14:paraId="4CEEF1E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05C37E5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37D3A64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FormCreat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4D9DD7B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3B6A5C7B" w14:textId="48D917B7" w:rsid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lientHeigh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150;</w:t>
      </w:r>
    </w:p>
    <w:p w14:paraId="4B6FA9A3" w14:textId="3E94FCC2" w:rsidR="00C520EC" w:rsidRPr="00FE7E34" w:rsidRDefault="00C520EC" w:rsidP="00FE7E34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>
        <w:rPr>
          <w:rFonts w:ascii="Consolas" w:hAnsi="Consolas"/>
          <w:bCs/>
          <w:sz w:val="20"/>
          <w:szCs w:val="20"/>
        </w:rPr>
        <w:t>IsCreated</w:t>
      </w:r>
      <w:proofErr w:type="spellEnd"/>
      <w:r>
        <w:rPr>
          <w:rFonts w:ascii="Consolas" w:hAnsi="Consolas"/>
          <w:bCs/>
          <w:sz w:val="20"/>
          <w:szCs w:val="20"/>
        </w:rPr>
        <w:t xml:space="preserve"> :</w:t>
      </w:r>
      <w:proofErr w:type="gramEnd"/>
      <w:r>
        <w:rPr>
          <w:rFonts w:ascii="Consolas" w:hAnsi="Consolas"/>
          <w:bCs/>
          <w:sz w:val="20"/>
          <w:szCs w:val="20"/>
        </w:rPr>
        <w:t>= False;</w:t>
      </w:r>
    </w:p>
    <w:p w14:paraId="7A6AA6F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689401C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77940A9C" w14:textId="77777777" w:rsidR="00C302A8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Function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FormHelp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Command: Word; Data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NativeInt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  <w:r w:rsidR="00C302A8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FE7E34">
        <w:rPr>
          <w:rFonts w:ascii="Consolas" w:hAnsi="Consolas"/>
          <w:bCs/>
          <w:sz w:val="20"/>
          <w:szCs w:val="20"/>
        </w:rPr>
        <w:t>CallHelp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Boolean): </w:t>
      </w:r>
    </w:p>
    <w:p w14:paraId="54CB9D63" w14:textId="033D31F3" w:rsidR="00FE7E34" w:rsidRPr="00FE7E34" w:rsidRDefault="00C302A8" w:rsidP="00C302A8">
      <w:pPr>
        <w:ind w:left="2160" w:firstLine="72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</w:t>
      </w:r>
      <w:r w:rsidR="00FE7E34" w:rsidRPr="00FE7E34">
        <w:rPr>
          <w:rFonts w:ascii="Consolas" w:hAnsi="Consolas"/>
          <w:bCs/>
          <w:sz w:val="20"/>
          <w:szCs w:val="20"/>
        </w:rPr>
        <w:t>Boolean;</w:t>
      </w:r>
    </w:p>
    <w:p w14:paraId="2261BE3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1ACA7F3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nstructionForm.ShowModal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657E84B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allHelp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False;</w:t>
      </w:r>
    </w:p>
    <w:p w14:paraId="41B7563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3173A37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3C5224F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FormResiz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36617F7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55648AC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FE7E34">
        <w:rPr>
          <w:rFonts w:ascii="Consolas" w:hAnsi="Consolas"/>
          <w:bCs/>
          <w:sz w:val="20"/>
          <w:szCs w:val="20"/>
        </w:rPr>
        <w:t>Left :</w:t>
      </w:r>
      <w:proofErr w:type="gramEnd"/>
      <w:r w:rsidRPr="00FE7E34">
        <w:rPr>
          <w:rFonts w:ascii="Consolas" w:hAnsi="Consolas"/>
          <w:bCs/>
          <w:sz w:val="20"/>
          <w:szCs w:val="20"/>
        </w:rPr>
        <w:t>= (</w:t>
      </w:r>
      <w:proofErr w:type="spellStart"/>
      <w:r w:rsidRPr="00FE7E34">
        <w:rPr>
          <w:rFonts w:ascii="Consolas" w:hAnsi="Consolas"/>
          <w:bCs/>
          <w:sz w:val="20"/>
          <w:szCs w:val="20"/>
        </w:rPr>
        <w:t>Screen.Width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- Width) Div 2;</w:t>
      </w:r>
    </w:p>
    <w:p w14:paraId="0D2C6F6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FE7E34">
        <w:rPr>
          <w:rFonts w:ascii="Consolas" w:hAnsi="Consolas"/>
          <w:bCs/>
          <w:sz w:val="20"/>
          <w:szCs w:val="20"/>
        </w:rPr>
        <w:t>Top :</w:t>
      </w:r>
      <w:proofErr w:type="gramEnd"/>
      <w:r w:rsidRPr="00FE7E34">
        <w:rPr>
          <w:rFonts w:ascii="Consolas" w:hAnsi="Consolas"/>
          <w:bCs/>
          <w:sz w:val="20"/>
          <w:szCs w:val="20"/>
        </w:rPr>
        <w:t>= (</w:t>
      </w:r>
      <w:proofErr w:type="spellStart"/>
      <w:r w:rsidRPr="00FE7E34">
        <w:rPr>
          <w:rFonts w:ascii="Consolas" w:hAnsi="Consolas"/>
          <w:bCs/>
          <w:sz w:val="20"/>
          <w:szCs w:val="20"/>
        </w:rPr>
        <w:t>Screen.Heigh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- Height) Div 2;</w:t>
      </w:r>
    </w:p>
    <w:p w14:paraId="7CBB637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3BE4A9C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4E51D20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MMDevInfo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33F3C3E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29AFD2A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DevInfoForm.ShowModal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5930568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2E749CC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4AAEBA4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MMExit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2C2C528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3B6651F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Close;</w:t>
      </w:r>
    </w:p>
    <w:p w14:paraId="5F62690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5D6459F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6DDCD89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MMInstruction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4C6EBE2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4F80A95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nstructionForm.ShowModal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15EE498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7187735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7461C73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lastRenderedPageBreak/>
        <w:t xml:space="preserve">Function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Path: String): Boolean;</w:t>
      </w:r>
    </w:p>
    <w:p w14:paraId="66259D8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4C18C4D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>: Boolean;</w:t>
      </w:r>
    </w:p>
    <w:p w14:paraId="6D45526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1777773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True;</w:t>
      </w:r>
    </w:p>
    <w:p w14:paraId="5D25303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ExtractFileExt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Path) &lt;&gt; '.txt' Then</w:t>
      </w:r>
    </w:p>
    <w:p w14:paraId="76B70FB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Begin</w:t>
      </w:r>
    </w:p>
    <w:p w14:paraId="67E2844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FE7E34">
        <w:rPr>
          <w:rFonts w:ascii="Consolas" w:hAnsi="Consolas"/>
          <w:bCs/>
          <w:sz w:val="20"/>
          <w:szCs w:val="20"/>
        </w:rPr>
        <w:t>('</w:t>
      </w:r>
      <w:proofErr w:type="spellStart"/>
      <w:r w:rsidRPr="00FE7E34">
        <w:rPr>
          <w:rFonts w:ascii="Consolas" w:hAnsi="Consolas"/>
          <w:bCs/>
          <w:sz w:val="20"/>
          <w:szCs w:val="20"/>
        </w:rPr>
        <w:t>Файл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FE7E34">
        <w:rPr>
          <w:rFonts w:ascii="Consolas" w:hAnsi="Consolas"/>
          <w:bCs/>
          <w:sz w:val="20"/>
          <w:szCs w:val="20"/>
        </w:rPr>
        <w:t>должен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FE7E34">
        <w:rPr>
          <w:rFonts w:ascii="Consolas" w:hAnsi="Consolas"/>
          <w:bCs/>
          <w:sz w:val="20"/>
          <w:szCs w:val="20"/>
        </w:rPr>
        <w:t>иметь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FE7E34">
        <w:rPr>
          <w:rFonts w:ascii="Consolas" w:hAnsi="Consolas"/>
          <w:bCs/>
          <w:sz w:val="20"/>
          <w:szCs w:val="20"/>
        </w:rPr>
        <w:t>разрешение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.txt!', '</w:t>
      </w:r>
      <w:proofErr w:type="spellStart"/>
      <w:r w:rsidRPr="00FE7E34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FE7E34">
        <w:rPr>
          <w:rFonts w:ascii="Consolas" w:hAnsi="Consolas"/>
          <w:bCs/>
          <w:sz w:val="20"/>
          <w:szCs w:val="20"/>
        </w:rPr>
        <w:t>',</w:t>
      </w:r>
    </w:p>
    <w:p w14:paraId="77F92C18" w14:textId="6C58B0A9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</w:t>
      </w:r>
      <w:r w:rsidR="00C302A8">
        <w:rPr>
          <w:rFonts w:ascii="Consolas" w:hAnsi="Consolas"/>
          <w:bCs/>
          <w:sz w:val="20"/>
          <w:szCs w:val="20"/>
        </w:rPr>
        <w:t xml:space="preserve">                      </w:t>
      </w:r>
      <w:r w:rsidRPr="00FE7E34">
        <w:rPr>
          <w:rFonts w:ascii="Consolas" w:hAnsi="Consolas"/>
          <w:bCs/>
          <w:sz w:val="20"/>
          <w:szCs w:val="20"/>
        </w:rPr>
        <w:t>MB_OK + MB_ICONERROR);</w:t>
      </w:r>
    </w:p>
    <w:p w14:paraId="2D1D9D8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False;</w:t>
      </w:r>
    </w:p>
    <w:p w14:paraId="643184A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End;</w:t>
      </w:r>
    </w:p>
    <w:p w14:paraId="5ABC075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7A725F4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10BF373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12B5E07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MMOpenFile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66712AD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1E86673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I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New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>: Integer;</w:t>
      </w:r>
    </w:p>
    <w:p w14:paraId="2533217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>: Boolean;</w:t>
      </w:r>
    </w:p>
    <w:p w14:paraId="3596D22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FIn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extFile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7609F84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778716F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OpenDialog.Execut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And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r w:rsidRPr="00FE7E34">
        <w:rPr>
          <w:rFonts w:ascii="Consolas" w:hAnsi="Consolas"/>
          <w:bCs/>
          <w:sz w:val="20"/>
          <w:szCs w:val="20"/>
        </w:rPr>
        <w:t>OpenDialog.FileName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14889A6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Then</w:t>
      </w:r>
    </w:p>
    <w:p w14:paraId="5797724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Try</w:t>
      </w:r>
    </w:p>
    <w:p w14:paraId="6808BF8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Try</w:t>
      </w:r>
    </w:p>
    <w:p w14:paraId="32A76EF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True;</w:t>
      </w:r>
    </w:p>
    <w:p w14:paraId="5C57B41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FIn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OpenDialog.FileName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2BA3E9F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FE7E34">
        <w:rPr>
          <w:rFonts w:ascii="Consolas" w:hAnsi="Consolas"/>
          <w:bCs/>
          <w:sz w:val="20"/>
          <w:szCs w:val="20"/>
        </w:rPr>
        <w:t>Reset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FIn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4A52560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FE7E34">
        <w:rPr>
          <w:rFonts w:ascii="Consolas" w:hAnsi="Consolas"/>
          <w:bCs/>
          <w:sz w:val="20"/>
          <w:szCs w:val="20"/>
        </w:rPr>
        <w:t>Read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FIn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New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53BB537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If (</w:t>
      </w:r>
      <w:proofErr w:type="spellStart"/>
      <w:r w:rsidRPr="00FE7E34">
        <w:rPr>
          <w:rFonts w:ascii="Consolas" w:hAnsi="Consolas"/>
          <w:bCs/>
          <w:sz w:val="20"/>
          <w:szCs w:val="20"/>
        </w:rPr>
        <w:t>New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&lt; MINNUM) Or (</w:t>
      </w:r>
      <w:proofErr w:type="spellStart"/>
      <w:r w:rsidRPr="00FE7E34">
        <w:rPr>
          <w:rFonts w:ascii="Consolas" w:hAnsi="Consolas"/>
          <w:bCs/>
          <w:sz w:val="20"/>
          <w:szCs w:val="20"/>
        </w:rPr>
        <w:t>New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&gt; MAXNUM) Then</w:t>
      </w:r>
    </w:p>
    <w:p w14:paraId="547CC40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517A3B2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False;</w:t>
      </w:r>
    </w:p>
    <w:p w14:paraId="60AA9898" w14:textId="77777777" w:rsidR="00C302A8" w:rsidRPr="00B61213" w:rsidRDefault="00FE7E34" w:rsidP="00FE7E34">
      <w:pPr>
        <w:rPr>
          <w:rFonts w:ascii="Consolas" w:hAnsi="Consolas"/>
          <w:bCs/>
          <w:sz w:val="20"/>
          <w:szCs w:val="20"/>
        </w:rPr>
      </w:pPr>
      <w:r w:rsidRPr="00B61213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Application</w:t>
      </w:r>
      <w:r w:rsidRPr="00B61213">
        <w:rPr>
          <w:rFonts w:ascii="Consolas" w:hAnsi="Consolas"/>
          <w:bCs/>
          <w:sz w:val="20"/>
          <w:szCs w:val="20"/>
        </w:rPr>
        <w:t>.</w:t>
      </w:r>
      <w:r w:rsidRPr="00FE7E34">
        <w:rPr>
          <w:rFonts w:ascii="Consolas" w:hAnsi="Consolas"/>
          <w:bCs/>
          <w:sz w:val="20"/>
          <w:szCs w:val="20"/>
        </w:rPr>
        <w:t>MessageBox</w:t>
      </w:r>
      <w:proofErr w:type="spellEnd"/>
      <w:r w:rsidRPr="00B61213">
        <w:rPr>
          <w:rFonts w:ascii="Consolas" w:hAnsi="Consolas"/>
          <w:bCs/>
          <w:sz w:val="20"/>
          <w:szCs w:val="20"/>
        </w:rPr>
        <w:t>('</w:t>
      </w:r>
      <w:r w:rsidRPr="00C302A8">
        <w:rPr>
          <w:rFonts w:ascii="Consolas" w:hAnsi="Consolas"/>
          <w:bCs/>
          <w:sz w:val="20"/>
          <w:szCs w:val="20"/>
          <w:lang w:val="ru-RU"/>
        </w:rPr>
        <w:t>Число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  <w:lang w:val="ru-RU"/>
        </w:rPr>
        <w:t>в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  <w:lang w:val="ru-RU"/>
        </w:rPr>
        <w:t>файле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  <w:lang w:val="ru-RU"/>
        </w:rPr>
        <w:t>не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  <w:lang w:val="ru-RU"/>
        </w:rPr>
        <w:t>соответствует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</w:p>
    <w:p w14:paraId="07CCBCFB" w14:textId="074BBFBC" w:rsidR="00FE7E34" w:rsidRPr="00B61213" w:rsidRDefault="00C302A8" w:rsidP="00C302A8">
      <w:pPr>
        <w:ind w:left="4320"/>
        <w:rPr>
          <w:rFonts w:ascii="Consolas" w:hAnsi="Consolas"/>
          <w:bCs/>
          <w:sz w:val="20"/>
          <w:szCs w:val="20"/>
        </w:rPr>
      </w:pPr>
      <w:r w:rsidRPr="00B61213">
        <w:rPr>
          <w:rFonts w:ascii="Consolas" w:hAnsi="Consolas"/>
          <w:bCs/>
          <w:sz w:val="20"/>
          <w:szCs w:val="20"/>
        </w:rPr>
        <w:t xml:space="preserve">    </w:t>
      </w:r>
      <w:r w:rsidR="00FE7E34" w:rsidRPr="00C302A8">
        <w:rPr>
          <w:rFonts w:ascii="Consolas" w:hAnsi="Consolas"/>
          <w:bCs/>
          <w:sz w:val="20"/>
          <w:szCs w:val="20"/>
          <w:lang w:val="ru-RU"/>
        </w:rPr>
        <w:t>диапазону</w:t>
      </w:r>
      <w:r w:rsidR="00FE7E34" w:rsidRPr="00B61213">
        <w:rPr>
          <w:rFonts w:ascii="Consolas" w:hAnsi="Consolas"/>
          <w:bCs/>
          <w:sz w:val="20"/>
          <w:szCs w:val="20"/>
        </w:rPr>
        <w:t>!', '</w:t>
      </w:r>
      <w:r w:rsidR="00FE7E34" w:rsidRPr="00C302A8">
        <w:rPr>
          <w:rFonts w:ascii="Consolas" w:hAnsi="Consolas"/>
          <w:bCs/>
          <w:sz w:val="20"/>
          <w:szCs w:val="20"/>
          <w:lang w:val="ru-RU"/>
        </w:rPr>
        <w:t>Ошибка</w:t>
      </w:r>
      <w:r w:rsidR="00FE7E34" w:rsidRPr="00B61213">
        <w:rPr>
          <w:rFonts w:ascii="Consolas" w:hAnsi="Consolas"/>
          <w:bCs/>
          <w:sz w:val="20"/>
          <w:szCs w:val="20"/>
        </w:rPr>
        <w:t>',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="00FE7E34" w:rsidRPr="00FE7E34">
        <w:rPr>
          <w:rFonts w:ascii="Consolas" w:hAnsi="Consolas"/>
          <w:bCs/>
          <w:sz w:val="20"/>
          <w:szCs w:val="20"/>
        </w:rPr>
        <w:t>MB</w:t>
      </w:r>
      <w:r w:rsidR="00FE7E34" w:rsidRPr="00B61213">
        <w:rPr>
          <w:rFonts w:ascii="Consolas" w:hAnsi="Consolas"/>
          <w:bCs/>
          <w:sz w:val="20"/>
          <w:szCs w:val="20"/>
        </w:rPr>
        <w:t>_</w:t>
      </w:r>
      <w:r w:rsidR="00FE7E34" w:rsidRPr="00FE7E34">
        <w:rPr>
          <w:rFonts w:ascii="Consolas" w:hAnsi="Consolas"/>
          <w:bCs/>
          <w:sz w:val="20"/>
          <w:szCs w:val="20"/>
        </w:rPr>
        <w:t>ICONERROR</w:t>
      </w:r>
      <w:r w:rsidR="00FE7E34" w:rsidRPr="00B61213">
        <w:rPr>
          <w:rFonts w:ascii="Consolas" w:hAnsi="Consolas"/>
          <w:bCs/>
          <w:sz w:val="20"/>
          <w:szCs w:val="20"/>
        </w:rPr>
        <w:t>);</w:t>
      </w:r>
    </w:p>
    <w:p w14:paraId="547A96F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B61213">
        <w:rPr>
          <w:rFonts w:ascii="Consolas" w:hAnsi="Consolas"/>
          <w:bCs/>
          <w:sz w:val="20"/>
          <w:szCs w:val="20"/>
        </w:rPr>
        <w:t xml:space="preserve">                </w:t>
      </w:r>
      <w:r w:rsidRPr="00FE7E34">
        <w:rPr>
          <w:rFonts w:ascii="Consolas" w:hAnsi="Consolas"/>
          <w:bCs/>
          <w:sz w:val="20"/>
          <w:szCs w:val="20"/>
        </w:rPr>
        <w:t>End</w:t>
      </w:r>
    </w:p>
    <w:p w14:paraId="7DFE5AE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Else If Not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Eof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FIn</w:t>
      </w:r>
      <w:proofErr w:type="spellEnd"/>
      <w:r w:rsidRPr="00FE7E34">
        <w:rPr>
          <w:rFonts w:ascii="Consolas" w:hAnsi="Consolas"/>
          <w:bCs/>
          <w:sz w:val="20"/>
          <w:szCs w:val="20"/>
        </w:rPr>
        <w:t>) Then</w:t>
      </w:r>
    </w:p>
    <w:p w14:paraId="21F1E2E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Begin</w:t>
      </w:r>
    </w:p>
    <w:p w14:paraId="5799839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False;</w:t>
      </w:r>
    </w:p>
    <w:p w14:paraId="7DA1F864" w14:textId="77777777" w:rsidR="00C302A8" w:rsidRPr="00B61213" w:rsidRDefault="00FE7E34" w:rsidP="00FE7E34">
      <w:pPr>
        <w:rPr>
          <w:rFonts w:ascii="Consolas" w:hAnsi="Consolas"/>
          <w:bCs/>
          <w:sz w:val="20"/>
          <w:szCs w:val="20"/>
        </w:rPr>
      </w:pPr>
      <w:r w:rsidRPr="00B61213">
        <w:rPr>
          <w:rFonts w:ascii="Consolas" w:hAnsi="Consolas"/>
          <w:bCs/>
          <w:sz w:val="20"/>
          <w:szCs w:val="20"/>
        </w:rPr>
        <w:t xml:space="preserve">            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Application</w:t>
      </w:r>
      <w:r w:rsidRPr="00B61213">
        <w:rPr>
          <w:rFonts w:ascii="Consolas" w:hAnsi="Consolas"/>
          <w:bCs/>
          <w:sz w:val="20"/>
          <w:szCs w:val="20"/>
        </w:rPr>
        <w:t>.</w:t>
      </w:r>
      <w:r w:rsidRPr="00FE7E34">
        <w:rPr>
          <w:rFonts w:ascii="Consolas" w:hAnsi="Consolas"/>
          <w:bCs/>
          <w:sz w:val="20"/>
          <w:szCs w:val="20"/>
        </w:rPr>
        <w:t>MessageBox</w:t>
      </w:r>
      <w:proofErr w:type="spellEnd"/>
      <w:r w:rsidRPr="00B61213">
        <w:rPr>
          <w:rFonts w:ascii="Consolas" w:hAnsi="Consolas"/>
          <w:bCs/>
          <w:sz w:val="20"/>
          <w:szCs w:val="20"/>
        </w:rPr>
        <w:t>('</w:t>
      </w:r>
      <w:r w:rsidRPr="00C302A8">
        <w:rPr>
          <w:rFonts w:ascii="Consolas" w:hAnsi="Consolas"/>
          <w:bCs/>
          <w:sz w:val="20"/>
          <w:szCs w:val="20"/>
          <w:lang w:val="ru-RU"/>
        </w:rPr>
        <w:t>В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  <w:lang w:val="ru-RU"/>
        </w:rPr>
        <w:t>файле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  <w:lang w:val="ru-RU"/>
        </w:rPr>
        <w:t>некорректное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  <w:lang w:val="ru-RU"/>
        </w:rPr>
        <w:t>количество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  <w:lang w:val="ru-RU"/>
        </w:rPr>
        <w:t>строк</w:t>
      </w:r>
      <w:r w:rsidRPr="00B61213">
        <w:rPr>
          <w:rFonts w:ascii="Consolas" w:hAnsi="Consolas"/>
          <w:bCs/>
          <w:sz w:val="20"/>
          <w:szCs w:val="20"/>
        </w:rPr>
        <w:t xml:space="preserve">!', </w:t>
      </w:r>
    </w:p>
    <w:p w14:paraId="1405E937" w14:textId="72D53D82" w:rsidR="00FE7E34" w:rsidRPr="00B61213" w:rsidRDefault="00C302A8" w:rsidP="00C302A8">
      <w:pPr>
        <w:ind w:left="432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r w:rsidR="00FE7E34" w:rsidRPr="00B61213">
        <w:rPr>
          <w:rFonts w:ascii="Consolas" w:hAnsi="Consolas"/>
          <w:bCs/>
          <w:sz w:val="20"/>
          <w:szCs w:val="20"/>
        </w:rPr>
        <w:t>'</w:t>
      </w:r>
      <w:r w:rsidR="00FE7E34" w:rsidRPr="00C302A8">
        <w:rPr>
          <w:rFonts w:ascii="Consolas" w:hAnsi="Consolas"/>
          <w:bCs/>
          <w:sz w:val="20"/>
          <w:szCs w:val="20"/>
          <w:lang w:val="ru-RU"/>
        </w:rPr>
        <w:t>Ошибка</w:t>
      </w:r>
      <w:r w:rsidR="00FE7E34" w:rsidRPr="00B61213">
        <w:rPr>
          <w:rFonts w:ascii="Consolas" w:hAnsi="Consolas"/>
          <w:bCs/>
          <w:sz w:val="20"/>
          <w:szCs w:val="20"/>
        </w:rPr>
        <w:t>',</w:t>
      </w:r>
      <w:r>
        <w:rPr>
          <w:rFonts w:ascii="Consolas" w:hAnsi="Consolas"/>
          <w:bCs/>
          <w:sz w:val="20"/>
          <w:szCs w:val="20"/>
        </w:rPr>
        <w:t xml:space="preserve"> </w:t>
      </w:r>
      <w:r w:rsidR="00FE7E34" w:rsidRPr="00FE7E34">
        <w:rPr>
          <w:rFonts w:ascii="Consolas" w:hAnsi="Consolas"/>
          <w:bCs/>
          <w:sz w:val="20"/>
          <w:szCs w:val="20"/>
        </w:rPr>
        <w:t>MB_ICONERROR);</w:t>
      </w:r>
    </w:p>
    <w:p w14:paraId="41D0AFA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End;</w:t>
      </w:r>
    </w:p>
    <w:p w14:paraId="7DEEACB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48650B0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loseFile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FIn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6763D81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End;</w:t>
      </w:r>
    </w:p>
    <w:p w14:paraId="7C65C31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Except</w:t>
      </w:r>
    </w:p>
    <w:p w14:paraId="66F965C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False;</w:t>
      </w:r>
    </w:p>
    <w:p w14:paraId="08C24DD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'В </w:t>
      </w:r>
      <w:proofErr w:type="spellStart"/>
      <w:r w:rsidRPr="00FE7E34">
        <w:rPr>
          <w:rFonts w:ascii="Consolas" w:hAnsi="Consolas"/>
          <w:bCs/>
          <w:sz w:val="20"/>
          <w:szCs w:val="20"/>
        </w:rPr>
        <w:t>файле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FE7E34">
        <w:rPr>
          <w:rFonts w:ascii="Consolas" w:hAnsi="Consolas"/>
          <w:bCs/>
          <w:sz w:val="20"/>
          <w:szCs w:val="20"/>
        </w:rPr>
        <w:t>некорректные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FE7E34">
        <w:rPr>
          <w:rFonts w:ascii="Consolas" w:hAnsi="Consolas"/>
          <w:bCs/>
          <w:sz w:val="20"/>
          <w:szCs w:val="20"/>
        </w:rPr>
        <w:t>данные</w:t>
      </w:r>
      <w:proofErr w:type="spellEnd"/>
      <w:r w:rsidRPr="00FE7E34">
        <w:rPr>
          <w:rFonts w:ascii="Consolas" w:hAnsi="Consolas"/>
          <w:bCs/>
          <w:sz w:val="20"/>
          <w:szCs w:val="20"/>
        </w:rPr>
        <w:t>!', '</w:t>
      </w:r>
      <w:proofErr w:type="spellStart"/>
      <w:r w:rsidRPr="00FE7E34">
        <w:rPr>
          <w:rFonts w:ascii="Consolas" w:hAnsi="Consolas"/>
          <w:bCs/>
          <w:sz w:val="20"/>
          <w:szCs w:val="20"/>
        </w:rPr>
        <w:t>Ошибка</w:t>
      </w:r>
      <w:proofErr w:type="spellEnd"/>
      <w:r w:rsidRPr="00FE7E34">
        <w:rPr>
          <w:rFonts w:ascii="Consolas" w:hAnsi="Consolas"/>
          <w:bCs/>
          <w:sz w:val="20"/>
          <w:szCs w:val="20"/>
        </w:rPr>
        <w:t>',</w:t>
      </w:r>
    </w:p>
    <w:p w14:paraId="21314D68" w14:textId="07D94A7B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</w:t>
      </w:r>
      <w:r w:rsidR="00C302A8">
        <w:rPr>
          <w:rFonts w:ascii="Consolas" w:hAnsi="Consolas"/>
          <w:bCs/>
          <w:sz w:val="20"/>
          <w:szCs w:val="20"/>
        </w:rPr>
        <w:tab/>
      </w:r>
      <w:r w:rsidR="00C302A8">
        <w:rPr>
          <w:rFonts w:ascii="Consolas" w:hAnsi="Consolas"/>
          <w:bCs/>
          <w:sz w:val="20"/>
          <w:szCs w:val="20"/>
        </w:rPr>
        <w:tab/>
      </w:r>
      <w:r w:rsidR="00C302A8">
        <w:rPr>
          <w:rFonts w:ascii="Consolas" w:hAnsi="Consolas"/>
          <w:bCs/>
          <w:sz w:val="20"/>
          <w:szCs w:val="20"/>
        </w:rPr>
        <w:tab/>
        <w:t xml:space="preserve">   </w:t>
      </w:r>
      <w:r w:rsidRPr="00FE7E34">
        <w:rPr>
          <w:rFonts w:ascii="Consolas" w:hAnsi="Consolas"/>
          <w:bCs/>
          <w:sz w:val="20"/>
          <w:szCs w:val="20"/>
        </w:rPr>
        <w:t>MB_ICONERROR);</w:t>
      </w:r>
    </w:p>
    <w:p w14:paraId="7B7364D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End;</w:t>
      </w:r>
    </w:p>
    <w:p w14:paraId="14F1B3E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Then</w:t>
      </w:r>
    </w:p>
    <w:p w14:paraId="178F662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Begin</w:t>
      </w:r>
    </w:p>
    <w:p w14:paraId="734FD49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StackPush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New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589AA10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AddItemToListView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FE7E34">
        <w:rPr>
          <w:rFonts w:ascii="Consolas" w:hAnsi="Consolas"/>
          <w:bCs/>
          <w:sz w:val="20"/>
          <w:szCs w:val="20"/>
        </w:rPr>
        <w:t>ListView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NewElemen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3F2182F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Sav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False;</w:t>
      </w:r>
    </w:p>
    <w:p w14:paraId="03A9C7ED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End;</w:t>
      </w:r>
    </w:p>
    <w:p w14:paraId="2367773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535426B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5E5EB9E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MainForm.MMSaveFileCli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Object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730F01A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Var</w:t>
      </w:r>
    </w:p>
    <w:p w14:paraId="21BF2DA0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I: Integer;</w:t>
      </w:r>
    </w:p>
    <w:p w14:paraId="3E461164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>: Boolean;</w:t>
      </w:r>
    </w:p>
    <w:p w14:paraId="211600F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FOut: </w:t>
      </w:r>
      <w:proofErr w:type="spellStart"/>
      <w:r w:rsidRPr="00FE7E34">
        <w:rPr>
          <w:rFonts w:ascii="Consolas" w:hAnsi="Consolas"/>
          <w:bCs/>
          <w:sz w:val="20"/>
          <w:szCs w:val="20"/>
        </w:rPr>
        <w:t>TextFile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6430FE0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Begin</w:t>
      </w:r>
    </w:p>
    <w:p w14:paraId="468EC9C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lastRenderedPageBreak/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SaveDialog.Execute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And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FilePath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spellStart"/>
      <w:r w:rsidRPr="00FE7E34">
        <w:rPr>
          <w:rFonts w:ascii="Consolas" w:hAnsi="Consolas"/>
          <w:bCs/>
          <w:sz w:val="20"/>
          <w:szCs w:val="20"/>
        </w:rPr>
        <w:t>SaveDialog.FileName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6EE0CD8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If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Then</w:t>
      </w:r>
    </w:p>
    <w:p w14:paraId="413ACC1A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Try</w:t>
      </w:r>
    </w:p>
    <w:p w14:paraId="07B4E3AE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Try</w:t>
      </w:r>
    </w:p>
    <w:p w14:paraId="418F42B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AssignFile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FOut, </w:t>
      </w:r>
      <w:proofErr w:type="spellStart"/>
      <w:r w:rsidRPr="00FE7E34">
        <w:rPr>
          <w:rFonts w:ascii="Consolas" w:hAnsi="Consolas"/>
          <w:bCs/>
          <w:sz w:val="20"/>
          <w:szCs w:val="20"/>
        </w:rPr>
        <w:t>SaveDialog.FileName</w:t>
      </w:r>
      <w:proofErr w:type="spellEnd"/>
      <w:r w:rsidRPr="00FE7E34">
        <w:rPr>
          <w:rFonts w:ascii="Consolas" w:hAnsi="Consolas"/>
          <w:bCs/>
          <w:sz w:val="20"/>
          <w:szCs w:val="20"/>
        </w:rPr>
        <w:t>);</w:t>
      </w:r>
    </w:p>
    <w:p w14:paraId="2FFEF1F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</w:t>
      </w:r>
      <w:proofErr w:type="gramStart"/>
      <w:r w:rsidRPr="00FE7E34">
        <w:rPr>
          <w:rFonts w:ascii="Consolas" w:hAnsi="Consolas"/>
          <w:bCs/>
          <w:sz w:val="20"/>
          <w:szCs w:val="20"/>
        </w:rPr>
        <w:t>Rewrite(</w:t>
      </w:r>
      <w:proofErr w:type="gramEnd"/>
      <w:r w:rsidRPr="00FE7E34">
        <w:rPr>
          <w:rFonts w:ascii="Consolas" w:hAnsi="Consolas"/>
          <w:bCs/>
          <w:sz w:val="20"/>
          <w:szCs w:val="20"/>
        </w:rPr>
        <w:t>FOut);</w:t>
      </w:r>
    </w:p>
    <w:p w14:paraId="6294A2B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Writeln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FOut, '</w:t>
      </w:r>
      <w:proofErr w:type="spellStart"/>
      <w:r w:rsidRPr="00FE7E34">
        <w:rPr>
          <w:rFonts w:ascii="Consolas" w:hAnsi="Consolas"/>
          <w:bCs/>
          <w:sz w:val="20"/>
          <w:szCs w:val="20"/>
        </w:rPr>
        <w:t>Стек</w:t>
      </w:r>
      <w:proofErr w:type="spellEnd"/>
      <w:r w:rsidRPr="00FE7E34">
        <w:rPr>
          <w:rFonts w:ascii="Consolas" w:hAnsi="Consolas"/>
          <w:bCs/>
          <w:sz w:val="20"/>
          <w:szCs w:val="20"/>
        </w:rPr>
        <w:t>:');</w:t>
      </w:r>
    </w:p>
    <w:p w14:paraId="7B33ED9F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With </w:t>
      </w:r>
      <w:proofErr w:type="spellStart"/>
      <w:r w:rsidRPr="00FE7E34">
        <w:rPr>
          <w:rFonts w:ascii="Consolas" w:hAnsi="Consolas"/>
          <w:bCs/>
          <w:sz w:val="20"/>
          <w:szCs w:val="20"/>
        </w:rPr>
        <w:t>ListViewStack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Do</w:t>
      </w:r>
    </w:p>
    <w:p w14:paraId="122FD91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    For </w:t>
      </w:r>
      <w:proofErr w:type="gramStart"/>
      <w:r w:rsidRPr="00FE7E34">
        <w:rPr>
          <w:rFonts w:ascii="Consolas" w:hAnsi="Consolas"/>
          <w:bCs/>
          <w:sz w:val="20"/>
          <w:szCs w:val="20"/>
        </w:rPr>
        <w:t>I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0 To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tems.Coun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- 1 Do</w:t>
      </w:r>
    </w:p>
    <w:p w14:paraId="50A8D3D3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Writeln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FOut, Items[I].</w:t>
      </w:r>
      <w:proofErr w:type="spellStart"/>
      <w:r w:rsidRPr="00FE7E34">
        <w:rPr>
          <w:rFonts w:ascii="Consolas" w:hAnsi="Consolas"/>
          <w:bCs/>
          <w:sz w:val="20"/>
          <w:szCs w:val="20"/>
        </w:rPr>
        <w:t>SubItems.Text</w:t>
      </w:r>
      <w:proofErr w:type="spellEnd"/>
      <w:r w:rsidRPr="00FE7E34">
        <w:rPr>
          <w:rFonts w:ascii="Consolas" w:hAnsi="Consolas"/>
          <w:bCs/>
          <w:sz w:val="20"/>
          <w:szCs w:val="20"/>
        </w:rPr>
        <w:t>, '--------');</w:t>
      </w:r>
    </w:p>
    <w:p w14:paraId="77D31885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Finally</w:t>
      </w:r>
    </w:p>
    <w:p w14:paraId="7860A278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CloseFile</w:t>
      </w:r>
      <w:proofErr w:type="spellEnd"/>
      <w:r w:rsidRPr="00FE7E34">
        <w:rPr>
          <w:rFonts w:ascii="Consolas" w:hAnsi="Consolas"/>
          <w:bCs/>
          <w:sz w:val="20"/>
          <w:szCs w:val="20"/>
        </w:rPr>
        <w:t>(</w:t>
      </w:r>
      <w:proofErr w:type="gramEnd"/>
      <w:r w:rsidRPr="00FE7E34">
        <w:rPr>
          <w:rFonts w:ascii="Consolas" w:hAnsi="Consolas"/>
          <w:bCs/>
          <w:sz w:val="20"/>
          <w:szCs w:val="20"/>
        </w:rPr>
        <w:t>FOut);</w:t>
      </w:r>
    </w:p>
    <w:p w14:paraId="2E45D50C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End;</w:t>
      </w:r>
    </w:p>
    <w:p w14:paraId="480B0626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Except</w:t>
      </w:r>
    </w:p>
    <w:p w14:paraId="69F7C302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>= False;</w:t>
      </w:r>
    </w:p>
    <w:p w14:paraId="7BFA2EEE" w14:textId="77777777" w:rsidR="00C302A8" w:rsidRPr="00B61213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r w:rsidRPr="00FE7E34">
        <w:rPr>
          <w:rFonts w:ascii="Consolas" w:hAnsi="Consolas"/>
          <w:bCs/>
          <w:sz w:val="20"/>
          <w:szCs w:val="20"/>
        </w:rPr>
        <w:t>Application</w:t>
      </w:r>
      <w:r w:rsidRPr="00B61213">
        <w:rPr>
          <w:rFonts w:ascii="Consolas" w:hAnsi="Consolas"/>
          <w:bCs/>
          <w:sz w:val="20"/>
          <w:szCs w:val="20"/>
        </w:rPr>
        <w:t>.</w:t>
      </w:r>
      <w:r w:rsidRPr="00FE7E34">
        <w:rPr>
          <w:rFonts w:ascii="Consolas" w:hAnsi="Consolas"/>
          <w:bCs/>
          <w:sz w:val="20"/>
          <w:szCs w:val="20"/>
        </w:rPr>
        <w:t>MessageBox</w:t>
      </w:r>
      <w:proofErr w:type="spellEnd"/>
      <w:r w:rsidRPr="00B61213">
        <w:rPr>
          <w:rFonts w:ascii="Consolas" w:hAnsi="Consolas"/>
          <w:bCs/>
          <w:sz w:val="20"/>
          <w:szCs w:val="20"/>
        </w:rPr>
        <w:t>('</w:t>
      </w:r>
      <w:r w:rsidRPr="00FE7E34">
        <w:rPr>
          <w:rFonts w:ascii="Consolas" w:hAnsi="Consolas"/>
          <w:bCs/>
          <w:sz w:val="20"/>
          <w:szCs w:val="20"/>
          <w:lang w:val="ru-RU"/>
        </w:rPr>
        <w:t>Произошла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ошибка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при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записи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в</w:t>
      </w:r>
      <w:r w:rsidRPr="00B61213">
        <w:rPr>
          <w:rFonts w:ascii="Consolas" w:hAnsi="Consolas"/>
          <w:bCs/>
          <w:sz w:val="20"/>
          <w:szCs w:val="20"/>
        </w:rPr>
        <w:t xml:space="preserve"> </w:t>
      </w:r>
      <w:r w:rsidRPr="00FE7E34">
        <w:rPr>
          <w:rFonts w:ascii="Consolas" w:hAnsi="Consolas"/>
          <w:bCs/>
          <w:sz w:val="20"/>
          <w:szCs w:val="20"/>
          <w:lang w:val="ru-RU"/>
        </w:rPr>
        <w:t>файл</w:t>
      </w:r>
      <w:r w:rsidRPr="00B61213">
        <w:rPr>
          <w:rFonts w:ascii="Consolas" w:hAnsi="Consolas"/>
          <w:bCs/>
          <w:sz w:val="20"/>
          <w:szCs w:val="20"/>
        </w:rPr>
        <w:t>!',</w:t>
      </w:r>
      <w:r w:rsidR="00C302A8" w:rsidRPr="00B61213">
        <w:rPr>
          <w:rFonts w:ascii="Consolas" w:hAnsi="Consolas"/>
          <w:bCs/>
          <w:sz w:val="20"/>
          <w:szCs w:val="20"/>
        </w:rPr>
        <w:t xml:space="preserve"> </w:t>
      </w:r>
      <w:r w:rsidRPr="00B61213">
        <w:rPr>
          <w:rFonts w:ascii="Consolas" w:hAnsi="Consolas"/>
          <w:bCs/>
          <w:sz w:val="20"/>
          <w:szCs w:val="20"/>
        </w:rPr>
        <w:t>'</w:t>
      </w:r>
      <w:r w:rsidRPr="00C302A8">
        <w:rPr>
          <w:rFonts w:ascii="Consolas" w:hAnsi="Consolas"/>
          <w:bCs/>
          <w:sz w:val="20"/>
          <w:szCs w:val="20"/>
          <w:lang w:val="ru-RU"/>
        </w:rPr>
        <w:t>Ошибка</w:t>
      </w:r>
      <w:r w:rsidRPr="00B61213">
        <w:rPr>
          <w:rFonts w:ascii="Consolas" w:hAnsi="Consolas"/>
          <w:bCs/>
          <w:sz w:val="20"/>
          <w:szCs w:val="20"/>
        </w:rPr>
        <w:t xml:space="preserve">', </w:t>
      </w:r>
    </w:p>
    <w:p w14:paraId="00E0D4C3" w14:textId="6DF432E4" w:rsidR="00FE7E34" w:rsidRPr="00B61213" w:rsidRDefault="00C302A8" w:rsidP="00C302A8">
      <w:pPr>
        <w:ind w:left="2880" w:firstLine="72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</w:t>
      </w:r>
      <w:r w:rsidR="00FE7E34" w:rsidRPr="00FE7E34">
        <w:rPr>
          <w:rFonts w:ascii="Consolas" w:hAnsi="Consolas"/>
          <w:bCs/>
          <w:sz w:val="20"/>
          <w:szCs w:val="20"/>
        </w:rPr>
        <w:t>MB_ICONERROR);</w:t>
      </w:r>
    </w:p>
    <w:p w14:paraId="4C4EED2B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    End;</w:t>
      </w:r>
    </w:p>
    <w:p w14:paraId="0AED6A89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FE7E34">
        <w:rPr>
          <w:rFonts w:ascii="Consolas" w:hAnsi="Consolas"/>
          <w:bCs/>
          <w:sz w:val="20"/>
          <w:szCs w:val="20"/>
        </w:rPr>
        <w:t>IsSaved</w:t>
      </w:r>
      <w:proofErr w:type="spellEnd"/>
      <w:r w:rsidRPr="00FE7E34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FE7E34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FE7E34">
        <w:rPr>
          <w:rFonts w:ascii="Consolas" w:hAnsi="Consolas"/>
          <w:bCs/>
          <w:sz w:val="20"/>
          <w:szCs w:val="20"/>
        </w:rPr>
        <w:t>IsCorrect</w:t>
      </w:r>
      <w:proofErr w:type="spellEnd"/>
      <w:r w:rsidRPr="00FE7E34">
        <w:rPr>
          <w:rFonts w:ascii="Consolas" w:hAnsi="Consolas"/>
          <w:bCs/>
          <w:sz w:val="20"/>
          <w:szCs w:val="20"/>
        </w:rPr>
        <w:t>;</w:t>
      </w:r>
    </w:p>
    <w:p w14:paraId="511CB587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  <w:r w:rsidRPr="00FE7E34">
        <w:rPr>
          <w:rFonts w:ascii="Consolas" w:hAnsi="Consolas"/>
          <w:bCs/>
          <w:sz w:val="20"/>
          <w:szCs w:val="20"/>
        </w:rPr>
        <w:t>End;</w:t>
      </w:r>
    </w:p>
    <w:p w14:paraId="556CD8E1" w14:textId="77777777" w:rsidR="00FE7E34" w:rsidRPr="00FE7E34" w:rsidRDefault="00FE7E34" w:rsidP="00FE7E34">
      <w:pPr>
        <w:rPr>
          <w:rFonts w:ascii="Consolas" w:hAnsi="Consolas"/>
          <w:bCs/>
          <w:sz w:val="20"/>
          <w:szCs w:val="20"/>
        </w:rPr>
      </w:pPr>
    </w:p>
    <w:p w14:paraId="291041DD" w14:textId="77777777" w:rsidR="00C302A8" w:rsidRDefault="00FE7E34" w:rsidP="00C302A8">
      <w:r w:rsidRPr="00FE7E34">
        <w:rPr>
          <w:rFonts w:ascii="Consolas" w:hAnsi="Consolas"/>
          <w:bCs/>
          <w:sz w:val="20"/>
          <w:szCs w:val="20"/>
        </w:rPr>
        <w:t>End.</w:t>
      </w:r>
    </w:p>
    <w:p w14:paraId="05ABD3F9" w14:textId="77777777" w:rsidR="00C302A8" w:rsidRDefault="00C302A8" w:rsidP="00C302A8"/>
    <w:p w14:paraId="220500F3" w14:textId="77777777" w:rsidR="00C302A8" w:rsidRDefault="00C302A8" w:rsidP="00C302A8"/>
    <w:p w14:paraId="54751982" w14:textId="2BEF9A73" w:rsidR="00C302A8" w:rsidRPr="00C302A8" w:rsidRDefault="00C302A8" w:rsidP="00C302A8">
      <w:pPr>
        <w:rPr>
          <w:rFonts w:ascii="Consolas" w:hAnsi="Consolas"/>
          <w:b/>
          <w:sz w:val="20"/>
          <w:szCs w:val="20"/>
        </w:rPr>
      </w:pPr>
      <w:r w:rsidRPr="00C302A8">
        <w:rPr>
          <w:rFonts w:ascii="Consolas" w:hAnsi="Consolas"/>
          <w:b/>
          <w:sz w:val="20"/>
          <w:szCs w:val="20"/>
        </w:rPr>
        <w:t xml:space="preserve">Unit </w:t>
      </w:r>
      <w:proofErr w:type="spellStart"/>
      <w:r w:rsidRPr="00C302A8">
        <w:rPr>
          <w:rFonts w:ascii="Consolas" w:hAnsi="Consolas"/>
          <w:b/>
          <w:sz w:val="20"/>
          <w:szCs w:val="20"/>
        </w:rPr>
        <w:t>StackElementUnit</w:t>
      </w:r>
      <w:proofErr w:type="spellEnd"/>
      <w:r w:rsidRPr="00C302A8">
        <w:rPr>
          <w:rFonts w:ascii="Consolas" w:hAnsi="Consolas"/>
          <w:b/>
          <w:sz w:val="20"/>
          <w:szCs w:val="20"/>
        </w:rPr>
        <w:t>;</w:t>
      </w:r>
    </w:p>
    <w:p w14:paraId="2B607109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2DDD33D2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Interface</w:t>
      </w:r>
    </w:p>
    <w:p w14:paraId="1A19D90E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6CA8B8C9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Uses</w:t>
      </w:r>
    </w:p>
    <w:p w14:paraId="1FC5FAE5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Winapi.Windows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302A8">
        <w:rPr>
          <w:rFonts w:ascii="Consolas" w:hAnsi="Consolas"/>
          <w:bCs/>
          <w:sz w:val="20"/>
          <w:szCs w:val="20"/>
        </w:rPr>
        <w:t>Winapi.Messages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302A8">
        <w:rPr>
          <w:rFonts w:ascii="Consolas" w:hAnsi="Consolas"/>
          <w:bCs/>
          <w:sz w:val="20"/>
          <w:szCs w:val="20"/>
        </w:rPr>
        <w:t>System.SysUtils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302A8">
        <w:rPr>
          <w:rFonts w:ascii="Consolas" w:hAnsi="Consolas"/>
          <w:bCs/>
          <w:sz w:val="20"/>
          <w:szCs w:val="20"/>
        </w:rPr>
        <w:t>System.Variants</w:t>
      </w:r>
      <w:proofErr w:type="spellEnd"/>
      <w:r w:rsidRPr="00C302A8">
        <w:rPr>
          <w:rFonts w:ascii="Consolas" w:hAnsi="Consolas"/>
          <w:bCs/>
          <w:sz w:val="20"/>
          <w:szCs w:val="20"/>
        </w:rPr>
        <w:t>,</w:t>
      </w:r>
    </w:p>
    <w:p w14:paraId="2D72C7C2" w14:textId="77777777" w:rsid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System.Classes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302A8">
        <w:rPr>
          <w:rFonts w:ascii="Consolas" w:hAnsi="Consolas"/>
          <w:bCs/>
          <w:sz w:val="20"/>
          <w:szCs w:val="20"/>
        </w:rPr>
        <w:t>Vcl.Graphics</w:t>
      </w:r>
      <w:proofErr w:type="spellEnd"/>
      <w:r w:rsidRPr="00C302A8">
        <w:rPr>
          <w:rFonts w:ascii="Consolas" w:hAnsi="Consolas"/>
          <w:bCs/>
          <w:sz w:val="20"/>
          <w:szCs w:val="20"/>
        </w:rPr>
        <w:t>,</w:t>
      </w:r>
      <w:r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C302A8">
        <w:rPr>
          <w:rFonts w:ascii="Consolas" w:hAnsi="Consolas"/>
          <w:bCs/>
          <w:sz w:val="20"/>
          <w:szCs w:val="20"/>
        </w:rPr>
        <w:t>Vcl.Controls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302A8">
        <w:rPr>
          <w:rFonts w:ascii="Consolas" w:hAnsi="Consolas"/>
          <w:bCs/>
          <w:sz w:val="20"/>
          <w:szCs w:val="20"/>
        </w:rPr>
        <w:t>Vcl.Forms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302A8">
        <w:rPr>
          <w:rFonts w:ascii="Consolas" w:hAnsi="Consolas"/>
          <w:bCs/>
          <w:sz w:val="20"/>
          <w:szCs w:val="20"/>
        </w:rPr>
        <w:t>Vcl.Dialogs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302A8">
        <w:rPr>
          <w:rFonts w:ascii="Consolas" w:hAnsi="Consolas"/>
          <w:bCs/>
          <w:sz w:val="20"/>
          <w:szCs w:val="20"/>
        </w:rPr>
        <w:t>Vcl.Menus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, </w:t>
      </w:r>
    </w:p>
    <w:p w14:paraId="2FC5F1A6" w14:textId="36AE400F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Vcl.StdCtrls</w:t>
      </w:r>
      <w:proofErr w:type="spellEnd"/>
      <w:r w:rsidRPr="00C302A8">
        <w:rPr>
          <w:rFonts w:ascii="Consolas" w:hAnsi="Consolas"/>
          <w:bCs/>
          <w:sz w:val="20"/>
          <w:szCs w:val="20"/>
        </w:rPr>
        <w:t>,</w:t>
      </w:r>
      <w:r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C302A8">
        <w:rPr>
          <w:rFonts w:ascii="Consolas" w:hAnsi="Consolas"/>
          <w:bCs/>
          <w:sz w:val="20"/>
          <w:szCs w:val="20"/>
        </w:rPr>
        <w:t>InstructionUni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302A8">
        <w:rPr>
          <w:rFonts w:ascii="Consolas" w:hAnsi="Consolas"/>
          <w:bCs/>
          <w:sz w:val="20"/>
          <w:szCs w:val="20"/>
        </w:rPr>
        <w:t>DevInfoUnit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57D44C50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06807F32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Type</w:t>
      </w:r>
    </w:p>
    <w:p w14:paraId="0A9C4462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= </w:t>
      </w:r>
      <w:proofErr w:type="gramStart"/>
      <w:r w:rsidRPr="00C302A8">
        <w:rPr>
          <w:rFonts w:ascii="Consolas" w:hAnsi="Consolas"/>
          <w:bCs/>
          <w:sz w:val="20"/>
          <w:szCs w:val="20"/>
        </w:rPr>
        <w:t>Class(</w:t>
      </w:r>
      <w:proofErr w:type="spellStart"/>
      <w:proofErr w:type="gramEnd"/>
      <w:r w:rsidRPr="00C302A8">
        <w:rPr>
          <w:rFonts w:ascii="Consolas" w:hAnsi="Consolas"/>
          <w:bCs/>
          <w:sz w:val="20"/>
          <w:szCs w:val="20"/>
        </w:rPr>
        <w:t>TForm</w:t>
      </w:r>
      <w:proofErr w:type="spellEnd"/>
      <w:r w:rsidRPr="00C302A8">
        <w:rPr>
          <w:rFonts w:ascii="Consolas" w:hAnsi="Consolas"/>
          <w:bCs/>
          <w:sz w:val="20"/>
          <w:szCs w:val="20"/>
        </w:rPr>
        <w:t>)</w:t>
      </w:r>
    </w:p>
    <w:p w14:paraId="27F82551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MainMenu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MainMenu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75BC535D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MMInstruction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MenuItem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54D706CD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MMDevInfo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MenuItem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582CD597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EditElemen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Edit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4B0AEA01" w14:textId="7F4D11FC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Label</w:t>
      </w:r>
      <w:r>
        <w:rPr>
          <w:rFonts w:ascii="Consolas" w:hAnsi="Consolas"/>
          <w:bCs/>
          <w:sz w:val="20"/>
          <w:szCs w:val="20"/>
        </w:rPr>
        <w:t>Elemen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Label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7CC014A2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ButtonPush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Button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6FE476BF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ButtonCancel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Button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2AAC6CCF" w14:textId="2F0B225E" w:rsid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PopupMenu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PopupMenu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5932457E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33D6F893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ButtonCancelClick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590ADBCB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Procedure </w:t>
      </w:r>
      <w:proofErr w:type="gramStart"/>
      <w:r w:rsidRPr="00C302A8">
        <w:rPr>
          <w:rFonts w:ascii="Consolas" w:hAnsi="Consolas"/>
          <w:bCs/>
          <w:sz w:val="20"/>
          <w:szCs w:val="20"/>
        </w:rPr>
        <w:t>ButtonPushClick(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109EE406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MMInstructionClick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3A9E7586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MMDevInfoClick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6C0F6A1F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EditElementKeyPress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; Var Key: Char);</w:t>
      </w:r>
    </w:p>
    <w:p w14:paraId="26671C4D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EditElementChange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5CB58552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FormClose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; Var Action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CloseAction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3AC88257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FormCloseQuery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; Var </w:t>
      </w:r>
      <w:proofErr w:type="spellStart"/>
      <w:r w:rsidRPr="00C302A8">
        <w:rPr>
          <w:rFonts w:ascii="Consolas" w:hAnsi="Consolas"/>
          <w:bCs/>
          <w:sz w:val="20"/>
          <w:szCs w:val="20"/>
        </w:rPr>
        <w:t>CanClose</w:t>
      </w:r>
      <w:proofErr w:type="spellEnd"/>
      <w:r w:rsidRPr="00C302A8">
        <w:rPr>
          <w:rFonts w:ascii="Consolas" w:hAnsi="Consolas"/>
          <w:bCs/>
          <w:sz w:val="20"/>
          <w:szCs w:val="20"/>
        </w:rPr>
        <w:t>: Boolean);</w:t>
      </w:r>
    </w:p>
    <w:p w14:paraId="78C7AE46" w14:textId="6F9A8973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FormKeyDown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; Var Key: Word;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</w:rPr>
        <w:t xml:space="preserve">Shift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1F759FDA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Procedure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FormShow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7E8241BD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End;</w:t>
      </w:r>
    </w:p>
    <w:p w14:paraId="6620DDCE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15EA0247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Var</w:t>
      </w:r>
    </w:p>
    <w:p w14:paraId="4D661A7C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StackElementForm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6112E5D4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2D07ED9A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Implementation</w:t>
      </w:r>
    </w:p>
    <w:p w14:paraId="243302E4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5402A56A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lastRenderedPageBreak/>
        <w:t>{$R *.</w:t>
      </w:r>
      <w:proofErr w:type="spellStart"/>
      <w:r w:rsidRPr="00C302A8">
        <w:rPr>
          <w:rFonts w:ascii="Consolas" w:hAnsi="Consolas"/>
          <w:bCs/>
          <w:sz w:val="20"/>
          <w:szCs w:val="20"/>
        </w:rPr>
        <w:t>dfm</w:t>
      </w:r>
      <w:proofErr w:type="spellEnd"/>
      <w:r w:rsidRPr="00C302A8">
        <w:rPr>
          <w:rFonts w:ascii="Consolas" w:hAnsi="Consolas"/>
          <w:bCs/>
          <w:sz w:val="20"/>
          <w:szCs w:val="20"/>
        </w:rPr>
        <w:t>}</w:t>
      </w:r>
    </w:p>
    <w:p w14:paraId="0490C361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40A41AFB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Uses </w:t>
      </w:r>
      <w:proofErr w:type="spellStart"/>
      <w:r w:rsidRPr="00C302A8">
        <w:rPr>
          <w:rFonts w:ascii="Consolas" w:hAnsi="Consolas"/>
          <w:bCs/>
          <w:sz w:val="20"/>
          <w:szCs w:val="20"/>
        </w:rPr>
        <w:t>MainUnit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72ABF89B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4A6D41F4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Const</w:t>
      </w:r>
    </w:p>
    <w:p w14:paraId="5C87F9FE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NUMBERS = ['0'</w:t>
      </w:r>
      <w:proofErr w:type="gramStart"/>
      <w:r w:rsidRPr="00C302A8">
        <w:rPr>
          <w:rFonts w:ascii="Consolas" w:hAnsi="Consolas"/>
          <w:bCs/>
          <w:sz w:val="20"/>
          <w:szCs w:val="20"/>
        </w:rPr>
        <w:t xml:space="preserve"> ..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 '9'];</w:t>
      </w:r>
    </w:p>
    <w:p w14:paraId="678E62A2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MINUS = '-';</w:t>
      </w:r>
    </w:p>
    <w:p w14:paraId="5C6AC721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NULL = #0;</w:t>
      </w:r>
    </w:p>
    <w:p w14:paraId="07661482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BACKSPACE = #8;</w:t>
      </w:r>
    </w:p>
    <w:p w14:paraId="722D78B2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557C2AB7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Var</w:t>
      </w:r>
    </w:p>
    <w:p w14:paraId="177F979C" w14:textId="7C71426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Is</w:t>
      </w:r>
      <w:r w:rsidR="009E0441">
        <w:rPr>
          <w:rFonts w:ascii="Consolas" w:hAnsi="Consolas"/>
          <w:bCs/>
          <w:sz w:val="20"/>
          <w:szCs w:val="20"/>
        </w:rPr>
        <w:t>Edit</w:t>
      </w:r>
      <w:r w:rsidRPr="00C302A8">
        <w:rPr>
          <w:rFonts w:ascii="Consolas" w:hAnsi="Consolas"/>
          <w:bCs/>
          <w:sz w:val="20"/>
          <w:szCs w:val="20"/>
        </w:rPr>
        <w:t>Empty</w:t>
      </w:r>
      <w:proofErr w:type="spellEnd"/>
      <w:r w:rsidRPr="00C302A8">
        <w:rPr>
          <w:rFonts w:ascii="Consolas" w:hAnsi="Consolas"/>
          <w:bCs/>
          <w:sz w:val="20"/>
          <w:szCs w:val="20"/>
        </w:rPr>
        <w:t>: Boolean;</w:t>
      </w:r>
    </w:p>
    <w:p w14:paraId="14E7E915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1FE580F4" w14:textId="31F3A16E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StackPush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gramEnd"/>
      <w:r w:rsidRPr="00C302A8">
        <w:rPr>
          <w:rFonts w:ascii="Consolas" w:hAnsi="Consolas"/>
          <w:bCs/>
          <w:sz w:val="20"/>
          <w:szCs w:val="20"/>
        </w:rPr>
        <w:t>Num: Integer); External 'LIBRARY5_1.dll';</w:t>
      </w:r>
    </w:p>
    <w:p w14:paraId="4290DE91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4AB736EB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.ButtonCancelClick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71C2B1D4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Begin</w:t>
      </w:r>
    </w:p>
    <w:p w14:paraId="552D17C3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Close;</w:t>
      </w:r>
    </w:p>
    <w:p w14:paraId="3DF57685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End;</w:t>
      </w:r>
    </w:p>
    <w:p w14:paraId="0CD0AEA0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3CC7EF97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.ButtonPushClick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5D3F47EC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Begin</w:t>
      </w:r>
    </w:p>
    <w:p w14:paraId="5FB7214B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StackPush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C302A8">
        <w:rPr>
          <w:rFonts w:ascii="Consolas" w:hAnsi="Consolas"/>
          <w:bCs/>
          <w:sz w:val="20"/>
          <w:szCs w:val="20"/>
        </w:rPr>
        <w:t>StrToInt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spellStart"/>
      <w:r w:rsidRPr="00C302A8">
        <w:rPr>
          <w:rFonts w:ascii="Consolas" w:hAnsi="Consolas"/>
          <w:bCs/>
          <w:sz w:val="20"/>
          <w:szCs w:val="20"/>
        </w:rPr>
        <w:t>EditElement.Text</w:t>
      </w:r>
      <w:proofErr w:type="spellEnd"/>
      <w:r w:rsidRPr="00C302A8">
        <w:rPr>
          <w:rFonts w:ascii="Consolas" w:hAnsi="Consolas"/>
          <w:bCs/>
          <w:sz w:val="20"/>
          <w:szCs w:val="20"/>
        </w:rPr>
        <w:t>));</w:t>
      </w:r>
    </w:p>
    <w:p w14:paraId="00DEB078" w14:textId="74BA18E3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MainForm.AddItemToListView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spellStart"/>
      <w:r w:rsidRPr="00C302A8">
        <w:rPr>
          <w:rFonts w:ascii="Consolas" w:hAnsi="Consolas"/>
          <w:bCs/>
          <w:sz w:val="20"/>
          <w:szCs w:val="20"/>
        </w:rPr>
        <w:t>MainForm.ListViewStack</w:t>
      </w:r>
      <w:proofErr w:type="spellEnd"/>
      <w:r w:rsidRPr="00C302A8">
        <w:rPr>
          <w:rFonts w:ascii="Consolas" w:hAnsi="Consolas"/>
          <w:bCs/>
          <w:sz w:val="20"/>
          <w:szCs w:val="20"/>
        </w:rPr>
        <w:t>,</w:t>
      </w:r>
      <w:r>
        <w:rPr>
          <w:rFonts w:ascii="Consolas" w:hAnsi="Consolas"/>
          <w:bCs/>
          <w:sz w:val="20"/>
          <w:szCs w:val="20"/>
        </w:rPr>
        <w:t xml:space="preserve">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StrToInt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spellStart"/>
      <w:proofErr w:type="gramEnd"/>
      <w:r w:rsidRPr="00C302A8">
        <w:rPr>
          <w:rFonts w:ascii="Consolas" w:hAnsi="Consolas"/>
          <w:bCs/>
          <w:sz w:val="20"/>
          <w:szCs w:val="20"/>
        </w:rPr>
        <w:t>EditElement.Text</w:t>
      </w:r>
      <w:proofErr w:type="spellEnd"/>
      <w:r w:rsidRPr="00C302A8">
        <w:rPr>
          <w:rFonts w:ascii="Consolas" w:hAnsi="Consolas"/>
          <w:bCs/>
          <w:sz w:val="20"/>
          <w:szCs w:val="20"/>
        </w:rPr>
        <w:t>));</w:t>
      </w:r>
    </w:p>
    <w:p w14:paraId="7A24939A" w14:textId="27812B1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Is</w:t>
      </w:r>
      <w:r w:rsidR="009E0441">
        <w:rPr>
          <w:rFonts w:ascii="Consolas" w:hAnsi="Consolas"/>
          <w:bCs/>
          <w:sz w:val="20"/>
          <w:szCs w:val="20"/>
        </w:rPr>
        <w:t>Edit</w:t>
      </w:r>
      <w:r w:rsidRPr="00C302A8">
        <w:rPr>
          <w:rFonts w:ascii="Consolas" w:hAnsi="Consolas"/>
          <w:bCs/>
          <w:sz w:val="20"/>
          <w:szCs w:val="20"/>
        </w:rPr>
        <w:t>Empty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302A8">
        <w:rPr>
          <w:rFonts w:ascii="Consolas" w:hAnsi="Consolas"/>
          <w:bCs/>
          <w:sz w:val="20"/>
          <w:szCs w:val="20"/>
        </w:rPr>
        <w:t>= True;</w:t>
      </w:r>
    </w:p>
    <w:p w14:paraId="683F7AFF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Close;</w:t>
      </w:r>
    </w:p>
    <w:p w14:paraId="665E7E59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End;</w:t>
      </w:r>
    </w:p>
    <w:p w14:paraId="522203E2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7DFBCFFC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.EditElementChange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4067036A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Begin</w:t>
      </w:r>
    </w:p>
    <w:p w14:paraId="1093F126" w14:textId="63AE2BA6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ButtonPush.Enabled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302A8">
        <w:rPr>
          <w:rFonts w:ascii="Consolas" w:hAnsi="Consolas"/>
          <w:bCs/>
          <w:sz w:val="20"/>
          <w:szCs w:val="20"/>
        </w:rPr>
        <w:t>= (</w:t>
      </w:r>
      <w:proofErr w:type="spellStart"/>
      <w:r w:rsidRPr="00C302A8">
        <w:rPr>
          <w:rFonts w:ascii="Consolas" w:hAnsi="Consolas"/>
          <w:bCs/>
          <w:sz w:val="20"/>
          <w:szCs w:val="20"/>
        </w:rPr>
        <w:t>EditElement.Tex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&lt;&gt; '') And (</w:t>
      </w:r>
      <w:proofErr w:type="spellStart"/>
      <w:r w:rsidRPr="00C302A8">
        <w:rPr>
          <w:rFonts w:ascii="Consolas" w:hAnsi="Consolas"/>
          <w:bCs/>
          <w:sz w:val="20"/>
          <w:szCs w:val="20"/>
        </w:rPr>
        <w:t>EditElement.Tex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&lt;&gt; MINUS);</w:t>
      </w:r>
    </w:p>
    <w:p w14:paraId="1696FF9F" w14:textId="5C8538CA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Is</w:t>
      </w:r>
      <w:r w:rsidR="009E0441">
        <w:rPr>
          <w:rFonts w:ascii="Consolas" w:hAnsi="Consolas"/>
          <w:bCs/>
          <w:sz w:val="20"/>
          <w:szCs w:val="20"/>
        </w:rPr>
        <w:t>Edit</w:t>
      </w:r>
      <w:r w:rsidRPr="00C302A8">
        <w:rPr>
          <w:rFonts w:ascii="Consolas" w:hAnsi="Consolas"/>
          <w:bCs/>
          <w:sz w:val="20"/>
          <w:szCs w:val="20"/>
        </w:rPr>
        <w:t>Empty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302A8">
        <w:rPr>
          <w:rFonts w:ascii="Consolas" w:hAnsi="Consolas"/>
          <w:bCs/>
          <w:sz w:val="20"/>
          <w:szCs w:val="20"/>
        </w:rPr>
        <w:t>= Not</w:t>
      </w:r>
      <w:r w:rsidR="00CA49A2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C302A8">
        <w:rPr>
          <w:rFonts w:ascii="Consolas" w:hAnsi="Consolas"/>
          <w:bCs/>
          <w:sz w:val="20"/>
          <w:szCs w:val="20"/>
        </w:rPr>
        <w:t>ButtonPush.Enabled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39D92ECF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End;</w:t>
      </w:r>
    </w:p>
    <w:p w14:paraId="5BE58FF1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10CFFB1A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.EditElementKeyPress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; Var Key: Char);</w:t>
      </w:r>
    </w:p>
    <w:p w14:paraId="15E0D32A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Var</w:t>
      </w:r>
    </w:p>
    <w:p w14:paraId="6D11A701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SelStart</w:t>
      </w:r>
      <w:proofErr w:type="spellEnd"/>
      <w:r w:rsidRPr="00C302A8">
        <w:rPr>
          <w:rFonts w:ascii="Consolas" w:hAnsi="Consolas"/>
          <w:bCs/>
          <w:sz w:val="20"/>
          <w:szCs w:val="20"/>
        </w:rPr>
        <w:t>, Len: Integer;</w:t>
      </w:r>
    </w:p>
    <w:p w14:paraId="5940CCC5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EditText</w:t>
      </w:r>
      <w:proofErr w:type="spellEnd"/>
      <w:r w:rsidRPr="00C302A8">
        <w:rPr>
          <w:rFonts w:ascii="Consolas" w:hAnsi="Consolas"/>
          <w:bCs/>
          <w:sz w:val="20"/>
          <w:szCs w:val="20"/>
        </w:rPr>
        <w:t>: String;</w:t>
      </w:r>
    </w:p>
    <w:p w14:paraId="25FC81B4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Begin</w:t>
      </w:r>
    </w:p>
    <w:p w14:paraId="63088B97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SelStar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C302A8">
        <w:rPr>
          <w:rFonts w:ascii="Consolas" w:hAnsi="Consolas"/>
          <w:bCs/>
          <w:sz w:val="20"/>
          <w:szCs w:val="20"/>
        </w:rPr>
        <w:t>EditElement.SelStart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59DFF858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EditTex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C302A8">
        <w:rPr>
          <w:rFonts w:ascii="Consolas" w:hAnsi="Consolas"/>
          <w:bCs/>
          <w:sz w:val="20"/>
          <w:szCs w:val="20"/>
        </w:rPr>
        <w:t>EditElement.Text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004735AB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gramStart"/>
      <w:r w:rsidRPr="00C302A8">
        <w:rPr>
          <w:rFonts w:ascii="Consolas" w:hAnsi="Consolas"/>
          <w:bCs/>
          <w:sz w:val="20"/>
          <w:szCs w:val="20"/>
        </w:rPr>
        <w:t>Len :</w:t>
      </w:r>
      <w:proofErr w:type="gramEnd"/>
      <w:r w:rsidRPr="00C302A8">
        <w:rPr>
          <w:rFonts w:ascii="Consolas" w:hAnsi="Consolas"/>
          <w:bCs/>
          <w:sz w:val="20"/>
          <w:szCs w:val="20"/>
        </w:rPr>
        <w:t>= Length(</w:t>
      </w:r>
      <w:proofErr w:type="spellStart"/>
      <w:r w:rsidRPr="00C302A8">
        <w:rPr>
          <w:rFonts w:ascii="Consolas" w:hAnsi="Consolas"/>
          <w:bCs/>
          <w:sz w:val="20"/>
          <w:szCs w:val="20"/>
        </w:rPr>
        <w:t>EditTex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7CF8886D" w14:textId="1242A2E2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If Not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CharInSet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gramEnd"/>
      <w:r w:rsidRPr="00C302A8">
        <w:rPr>
          <w:rFonts w:ascii="Consolas" w:hAnsi="Consolas"/>
          <w:bCs/>
          <w:sz w:val="20"/>
          <w:szCs w:val="20"/>
        </w:rPr>
        <w:t>Key, NUMBERS) And</w:t>
      </w:r>
      <w:r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</w:rPr>
        <w:t xml:space="preserve">Not </w:t>
      </w:r>
      <w:proofErr w:type="spellStart"/>
      <w:r w:rsidRPr="00C302A8">
        <w:rPr>
          <w:rFonts w:ascii="Consolas" w:hAnsi="Consolas"/>
          <w:bCs/>
          <w:sz w:val="20"/>
          <w:szCs w:val="20"/>
        </w:rPr>
        <w:t>CharInSet</w:t>
      </w:r>
      <w:proofErr w:type="spellEnd"/>
      <w:r w:rsidRPr="00C302A8">
        <w:rPr>
          <w:rFonts w:ascii="Consolas" w:hAnsi="Consolas"/>
          <w:bCs/>
          <w:sz w:val="20"/>
          <w:szCs w:val="20"/>
        </w:rPr>
        <w:t>(Key, [BACKSPACE, MINUS]) Then</w:t>
      </w:r>
    </w:p>
    <w:p w14:paraId="6596B0C3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C302A8">
        <w:rPr>
          <w:rFonts w:ascii="Consolas" w:hAnsi="Consolas"/>
          <w:bCs/>
          <w:sz w:val="20"/>
          <w:szCs w:val="20"/>
        </w:rPr>
        <w:t>Key :</w:t>
      </w:r>
      <w:proofErr w:type="gramEnd"/>
      <w:r w:rsidRPr="00C302A8">
        <w:rPr>
          <w:rFonts w:ascii="Consolas" w:hAnsi="Consolas"/>
          <w:bCs/>
          <w:sz w:val="20"/>
          <w:szCs w:val="20"/>
        </w:rPr>
        <w:t>= NULL</w:t>
      </w:r>
    </w:p>
    <w:p w14:paraId="610809B8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Else If (</w:t>
      </w:r>
      <w:proofErr w:type="spellStart"/>
      <w:r w:rsidRPr="00C302A8">
        <w:rPr>
          <w:rFonts w:ascii="Consolas" w:hAnsi="Consolas"/>
          <w:bCs/>
          <w:sz w:val="20"/>
          <w:szCs w:val="20"/>
        </w:rPr>
        <w:t>Selstar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&gt; 0) And (Key = MINUS) Then</w:t>
      </w:r>
    </w:p>
    <w:p w14:paraId="0C69D2BB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C302A8">
        <w:rPr>
          <w:rFonts w:ascii="Consolas" w:hAnsi="Consolas"/>
          <w:bCs/>
          <w:sz w:val="20"/>
          <w:szCs w:val="20"/>
        </w:rPr>
        <w:t>Key :</w:t>
      </w:r>
      <w:proofErr w:type="gramEnd"/>
      <w:r w:rsidRPr="00C302A8">
        <w:rPr>
          <w:rFonts w:ascii="Consolas" w:hAnsi="Consolas"/>
          <w:bCs/>
          <w:sz w:val="20"/>
          <w:szCs w:val="20"/>
        </w:rPr>
        <w:t>= NULL</w:t>
      </w:r>
    </w:p>
    <w:p w14:paraId="01694CC1" w14:textId="77777777" w:rsidR="003D037F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Else If (</w:t>
      </w:r>
      <w:proofErr w:type="spellStart"/>
      <w:r w:rsidRPr="00C302A8">
        <w:rPr>
          <w:rFonts w:ascii="Consolas" w:hAnsi="Consolas"/>
          <w:bCs/>
          <w:sz w:val="20"/>
          <w:szCs w:val="20"/>
        </w:rPr>
        <w:t>SelStar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= 0) And (Len &gt; 0) And (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EditText</w:t>
      </w:r>
      <w:proofErr w:type="spellEnd"/>
      <w:r w:rsidRPr="00C302A8">
        <w:rPr>
          <w:rFonts w:ascii="Consolas" w:hAnsi="Consolas"/>
          <w:bCs/>
          <w:sz w:val="20"/>
          <w:szCs w:val="20"/>
        </w:rPr>
        <w:t>[</w:t>
      </w:r>
      <w:proofErr w:type="gramEnd"/>
      <w:r w:rsidRPr="00C302A8">
        <w:rPr>
          <w:rFonts w:ascii="Consolas" w:hAnsi="Consolas"/>
          <w:bCs/>
          <w:sz w:val="20"/>
          <w:szCs w:val="20"/>
        </w:rPr>
        <w:t>1] = MINUS) And</w:t>
      </w:r>
    </w:p>
    <w:p w14:paraId="10DCAC10" w14:textId="21E56E0A" w:rsidR="00C302A8" w:rsidRPr="00C302A8" w:rsidRDefault="003D037F" w:rsidP="00C302A8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</w:t>
      </w:r>
      <w:r w:rsidR="00C302A8" w:rsidRPr="00C302A8">
        <w:rPr>
          <w:rFonts w:ascii="Consolas" w:hAnsi="Consolas"/>
          <w:bCs/>
          <w:sz w:val="20"/>
          <w:szCs w:val="20"/>
        </w:rPr>
        <w:t>(Key = MINUS)</w:t>
      </w:r>
      <w:r>
        <w:rPr>
          <w:rFonts w:ascii="Consolas" w:hAnsi="Consolas"/>
          <w:bCs/>
          <w:sz w:val="20"/>
          <w:szCs w:val="20"/>
        </w:rPr>
        <w:t xml:space="preserve"> </w:t>
      </w:r>
      <w:r w:rsidR="00C302A8" w:rsidRPr="00C302A8">
        <w:rPr>
          <w:rFonts w:ascii="Consolas" w:hAnsi="Consolas"/>
          <w:bCs/>
          <w:sz w:val="20"/>
          <w:szCs w:val="20"/>
        </w:rPr>
        <w:t>Then</w:t>
      </w:r>
    </w:p>
    <w:p w14:paraId="7CC1956F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C302A8">
        <w:rPr>
          <w:rFonts w:ascii="Consolas" w:hAnsi="Consolas"/>
          <w:bCs/>
          <w:sz w:val="20"/>
          <w:szCs w:val="20"/>
        </w:rPr>
        <w:t>Key :</w:t>
      </w:r>
      <w:proofErr w:type="gramEnd"/>
      <w:r w:rsidRPr="00C302A8">
        <w:rPr>
          <w:rFonts w:ascii="Consolas" w:hAnsi="Consolas"/>
          <w:bCs/>
          <w:sz w:val="20"/>
          <w:szCs w:val="20"/>
        </w:rPr>
        <w:t>= NULL</w:t>
      </w:r>
    </w:p>
    <w:p w14:paraId="298EC94C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Else If (Len &gt; 5) And ((</w:t>
      </w:r>
      <w:proofErr w:type="gramStart"/>
      <w:r w:rsidRPr="00C302A8">
        <w:rPr>
          <w:rFonts w:ascii="Consolas" w:hAnsi="Consolas"/>
          <w:bCs/>
          <w:sz w:val="20"/>
          <w:szCs w:val="20"/>
        </w:rPr>
        <w:t>Abs(</w:t>
      </w:r>
      <w:proofErr w:type="spellStart"/>
      <w:proofErr w:type="gramEnd"/>
      <w:r w:rsidRPr="00C302A8">
        <w:rPr>
          <w:rFonts w:ascii="Consolas" w:hAnsi="Consolas"/>
          <w:bCs/>
          <w:sz w:val="20"/>
          <w:szCs w:val="20"/>
        </w:rPr>
        <w:t>StrToInt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spellStart"/>
      <w:r w:rsidRPr="00C302A8">
        <w:rPr>
          <w:rFonts w:ascii="Consolas" w:hAnsi="Consolas"/>
          <w:bCs/>
          <w:sz w:val="20"/>
          <w:szCs w:val="20"/>
        </w:rPr>
        <w:t>EditText</w:t>
      </w:r>
      <w:proofErr w:type="spellEnd"/>
      <w:r w:rsidRPr="00C302A8">
        <w:rPr>
          <w:rFonts w:ascii="Consolas" w:hAnsi="Consolas"/>
          <w:bCs/>
          <w:sz w:val="20"/>
          <w:szCs w:val="20"/>
        </w:rPr>
        <w:t>)) &gt; MAXNUM Div 10) Or</w:t>
      </w:r>
    </w:p>
    <w:p w14:paraId="2BDF7382" w14:textId="77777777" w:rsidR="003D037F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</w:t>
      </w:r>
      <w:r w:rsidR="003D037F">
        <w:rPr>
          <w:rFonts w:ascii="Consolas" w:hAnsi="Consolas"/>
          <w:bCs/>
          <w:sz w:val="20"/>
          <w:szCs w:val="20"/>
        </w:rPr>
        <w:t xml:space="preserve">      </w:t>
      </w:r>
      <w:r w:rsidRPr="00C302A8">
        <w:rPr>
          <w:rFonts w:ascii="Consolas" w:hAnsi="Consolas"/>
          <w:bCs/>
          <w:sz w:val="20"/>
          <w:szCs w:val="20"/>
        </w:rPr>
        <w:t>(</w:t>
      </w:r>
      <w:proofErr w:type="gramStart"/>
      <w:r w:rsidRPr="00C302A8">
        <w:rPr>
          <w:rFonts w:ascii="Consolas" w:hAnsi="Consolas"/>
          <w:bCs/>
          <w:sz w:val="20"/>
          <w:szCs w:val="20"/>
        </w:rPr>
        <w:t>Abs(</w:t>
      </w:r>
      <w:proofErr w:type="spellStart"/>
      <w:proofErr w:type="gramEnd"/>
      <w:r w:rsidRPr="00C302A8">
        <w:rPr>
          <w:rFonts w:ascii="Consolas" w:hAnsi="Consolas"/>
          <w:bCs/>
          <w:sz w:val="20"/>
          <w:szCs w:val="20"/>
        </w:rPr>
        <w:t>StrToInt</w:t>
      </w:r>
      <w:proofErr w:type="spellEnd"/>
      <w:r w:rsidRPr="00C302A8">
        <w:rPr>
          <w:rFonts w:ascii="Consolas" w:hAnsi="Consolas"/>
          <w:bCs/>
          <w:sz w:val="20"/>
          <w:szCs w:val="20"/>
        </w:rPr>
        <w:t>(</w:t>
      </w:r>
      <w:proofErr w:type="spellStart"/>
      <w:r w:rsidRPr="00C302A8">
        <w:rPr>
          <w:rFonts w:ascii="Consolas" w:hAnsi="Consolas"/>
          <w:bCs/>
          <w:sz w:val="20"/>
          <w:szCs w:val="20"/>
        </w:rPr>
        <w:t>EditText</w:t>
      </w:r>
      <w:proofErr w:type="spellEnd"/>
      <w:r w:rsidRPr="00C302A8">
        <w:rPr>
          <w:rFonts w:ascii="Consolas" w:hAnsi="Consolas"/>
          <w:bCs/>
          <w:sz w:val="20"/>
          <w:szCs w:val="20"/>
        </w:rPr>
        <w:t>)) = MAXNUM)) And</w:t>
      </w:r>
      <w:r w:rsidR="003D037F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</w:rPr>
        <w:t xml:space="preserve">Not </w:t>
      </w:r>
      <w:proofErr w:type="spellStart"/>
      <w:r w:rsidRPr="00C302A8">
        <w:rPr>
          <w:rFonts w:ascii="Consolas" w:hAnsi="Consolas"/>
          <w:bCs/>
          <w:sz w:val="20"/>
          <w:szCs w:val="20"/>
        </w:rPr>
        <w:t>CharInSe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(Key, [BACKSPACE, </w:t>
      </w:r>
    </w:p>
    <w:p w14:paraId="0D2D9674" w14:textId="554FC44F" w:rsidR="00C302A8" w:rsidRPr="00C302A8" w:rsidRDefault="003D037F" w:rsidP="00C302A8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 </w:t>
      </w:r>
      <w:r w:rsidR="00C302A8" w:rsidRPr="00C302A8">
        <w:rPr>
          <w:rFonts w:ascii="Consolas" w:hAnsi="Consolas"/>
          <w:bCs/>
          <w:sz w:val="20"/>
          <w:szCs w:val="20"/>
        </w:rPr>
        <w:t>MINUS]) Then</w:t>
      </w:r>
    </w:p>
    <w:p w14:paraId="28F1A4DA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C302A8">
        <w:rPr>
          <w:rFonts w:ascii="Consolas" w:hAnsi="Consolas"/>
          <w:bCs/>
          <w:sz w:val="20"/>
          <w:szCs w:val="20"/>
        </w:rPr>
        <w:t>Key :</w:t>
      </w:r>
      <w:proofErr w:type="gramEnd"/>
      <w:r w:rsidRPr="00C302A8">
        <w:rPr>
          <w:rFonts w:ascii="Consolas" w:hAnsi="Consolas"/>
          <w:bCs/>
          <w:sz w:val="20"/>
          <w:szCs w:val="20"/>
        </w:rPr>
        <w:t>= NULL</w:t>
      </w:r>
    </w:p>
    <w:p w14:paraId="38BD527A" w14:textId="77777777" w:rsidR="003D037F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Else If (Key = '0') And (Len &gt; 0) And ((</w:t>
      </w:r>
      <w:proofErr w:type="spellStart"/>
      <w:r w:rsidRPr="00C302A8">
        <w:rPr>
          <w:rFonts w:ascii="Consolas" w:hAnsi="Consolas"/>
          <w:bCs/>
          <w:sz w:val="20"/>
          <w:szCs w:val="20"/>
        </w:rPr>
        <w:t>SelStar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= 0) Or (</w:t>
      </w:r>
      <w:proofErr w:type="spellStart"/>
      <w:r w:rsidRPr="00C302A8">
        <w:rPr>
          <w:rFonts w:ascii="Consolas" w:hAnsi="Consolas"/>
          <w:bCs/>
          <w:sz w:val="20"/>
          <w:szCs w:val="20"/>
        </w:rPr>
        <w:t>SelStar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= 1) And </w:t>
      </w:r>
    </w:p>
    <w:p w14:paraId="21A23CC9" w14:textId="0EF7028A" w:rsidR="00C302A8" w:rsidRPr="00C302A8" w:rsidRDefault="003D037F" w:rsidP="00C302A8">
      <w:pPr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        </w:t>
      </w:r>
      <w:r w:rsidR="00C302A8" w:rsidRPr="00C302A8">
        <w:rPr>
          <w:rFonts w:ascii="Consolas" w:hAnsi="Consolas"/>
          <w:bCs/>
          <w:sz w:val="20"/>
          <w:szCs w:val="20"/>
        </w:rPr>
        <w:t>(</w:t>
      </w:r>
      <w:proofErr w:type="spellStart"/>
      <w:proofErr w:type="gramStart"/>
      <w:r w:rsidR="00C302A8" w:rsidRPr="00C302A8">
        <w:rPr>
          <w:rFonts w:ascii="Consolas" w:hAnsi="Consolas"/>
          <w:bCs/>
          <w:sz w:val="20"/>
          <w:szCs w:val="20"/>
        </w:rPr>
        <w:t>EditText</w:t>
      </w:r>
      <w:proofErr w:type="spellEnd"/>
      <w:r w:rsidR="00C302A8" w:rsidRPr="00C302A8">
        <w:rPr>
          <w:rFonts w:ascii="Consolas" w:hAnsi="Consolas"/>
          <w:bCs/>
          <w:sz w:val="20"/>
          <w:szCs w:val="20"/>
        </w:rPr>
        <w:t>[</w:t>
      </w:r>
      <w:proofErr w:type="gramEnd"/>
      <w:r w:rsidR="00C302A8" w:rsidRPr="00C302A8">
        <w:rPr>
          <w:rFonts w:ascii="Consolas" w:hAnsi="Consolas"/>
          <w:bCs/>
          <w:sz w:val="20"/>
          <w:szCs w:val="20"/>
        </w:rPr>
        <w:t>1] = MINUS)) Then</w:t>
      </w:r>
    </w:p>
    <w:p w14:paraId="68029C52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gramStart"/>
      <w:r w:rsidRPr="00C302A8">
        <w:rPr>
          <w:rFonts w:ascii="Consolas" w:hAnsi="Consolas"/>
          <w:bCs/>
          <w:sz w:val="20"/>
          <w:szCs w:val="20"/>
        </w:rPr>
        <w:t>Key :</w:t>
      </w:r>
      <w:proofErr w:type="gramEnd"/>
      <w:r w:rsidRPr="00C302A8">
        <w:rPr>
          <w:rFonts w:ascii="Consolas" w:hAnsi="Consolas"/>
          <w:bCs/>
          <w:sz w:val="20"/>
          <w:szCs w:val="20"/>
        </w:rPr>
        <w:t>= NULL</w:t>
      </w:r>
    </w:p>
    <w:p w14:paraId="4733E38F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Else If (</w:t>
      </w:r>
      <w:proofErr w:type="spellStart"/>
      <w:r w:rsidRPr="00C302A8">
        <w:rPr>
          <w:rFonts w:ascii="Consolas" w:hAnsi="Consolas"/>
          <w:bCs/>
          <w:sz w:val="20"/>
          <w:szCs w:val="20"/>
        </w:rPr>
        <w:t>EditTex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= '0') Then</w:t>
      </w:r>
    </w:p>
    <w:p w14:paraId="2CADC2C3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If (</w:t>
      </w:r>
      <w:proofErr w:type="spellStart"/>
      <w:r w:rsidRPr="00C302A8">
        <w:rPr>
          <w:rFonts w:ascii="Consolas" w:hAnsi="Consolas"/>
          <w:bCs/>
          <w:sz w:val="20"/>
          <w:szCs w:val="20"/>
        </w:rPr>
        <w:t>SelStar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= Len) And (Key &lt;&gt; BACKSPACE) Then</w:t>
      </w:r>
    </w:p>
    <w:p w14:paraId="21157634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C302A8">
        <w:rPr>
          <w:rFonts w:ascii="Consolas" w:hAnsi="Consolas"/>
          <w:bCs/>
          <w:sz w:val="20"/>
          <w:szCs w:val="20"/>
        </w:rPr>
        <w:t>Key :</w:t>
      </w:r>
      <w:proofErr w:type="gramEnd"/>
      <w:r w:rsidRPr="00C302A8">
        <w:rPr>
          <w:rFonts w:ascii="Consolas" w:hAnsi="Consolas"/>
          <w:bCs/>
          <w:sz w:val="20"/>
          <w:szCs w:val="20"/>
        </w:rPr>
        <w:t>= NULL</w:t>
      </w:r>
    </w:p>
    <w:p w14:paraId="4F6467AE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Else If (</w:t>
      </w:r>
      <w:proofErr w:type="spellStart"/>
      <w:r w:rsidRPr="00C302A8">
        <w:rPr>
          <w:rFonts w:ascii="Consolas" w:hAnsi="Consolas"/>
          <w:bCs/>
          <w:sz w:val="20"/>
          <w:szCs w:val="20"/>
        </w:rPr>
        <w:t>SelStar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= 0) And (Key = MINUS) Then</w:t>
      </w:r>
    </w:p>
    <w:p w14:paraId="59EA604A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    </w:t>
      </w:r>
      <w:proofErr w:type="gramStart"/>
      <w:r w:rsidRPr="00C302A8">
        <w:rPr>
          <w:rFonts w:ascii="Consolas" w:hAnsi="Consolas"/>
          <w:bCs/>
          <w:sz w:val="20"/>
          <w:szCs w:val="20"/>
        </w:rPr>
        <w:t>Key :</w:t>
      </w:r>
      <w:proofErr w:type="gramEnd"/>
      <w:r w:rsidRPr="00C302A8">
        <w:rPr>
          <w:rFonts w:ascii="Consolas" w:hAnsi="Consolas"/>
          <w:bCs/>
          <w:sz w:val="20"/>
          <w:szCs w:val="20"/>
        </w:rPr>
        <w:t>= NULL;</w:t>
      </w:r>
    </w:p>
    <w:p w14:paraId="0F7CEE2C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End;</w:t>
      </w:r>
    </w:p>
    <w:p w14:paraId="46C9C80E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6B4FF6E6" w14:textId="56838369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.FormClose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  <w:r w:rsidR="003D037F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</w:rPr>
        <w:t xml:space="preserve">Var Action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CloseAction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75BFC4BF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Begin</w:t>
      </w:r>
    </w:p>
    <w:p w14:paraId="58EBC281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EditElement.Text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302A8">
        <w:rPr>
          <w:rFonts w:ascii="Consolas" w:hAnsi="Consolas"/>
          <w:bCs/>
          <w:sz w:val="20"/>
          <w:szCs w:val="20"/>
        </w:rPr>
        <w:t>= '';</w:t>
      </w:r>
    </w:p>
    <w:p w14:paraId="6791B716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End;</w:t>
      </w:r>
    </w:p>
    <w:p w14:paraId="5C29BA3B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1D6A4E0D" w14:textId="7AA396EC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.FormCloseQuery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  <w:r w:rsidR="003D037F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</w:rPr>
        <w:t xml:space="preserve">Var </w:t>
      </w:r>
      <w:proofErr w:type="spellStart"/>
      <w:r w:rsidRPr="00C302A8">
        <w:rPr>
          <w:rFonts w:ascii="Consolas" w:hAnsi="Consolas"/>
          <w:bCs/>
          <w:sz w:val="20"/>
          <w:szCs w:val="20"/>
        </w:rPr>
        <w:t>CanClose</w:t>
      </w:r>
      <w:proofErr w:type="spellEnd"/>
      <w:r w:rsidRPr="00C302A8">
        <w:rPr>
          <w:rFonts w:ascii="Consolas" w:hAnsi="Consolas"/>
          <w:bCs/>
          <w:sz w:val="20"/>
          <w:szCs w:val="20"/>
        </w:rPr>
        <w:t>: Boolean);</w:t>
      </w:r>
    </w:p>
    <w:p w14:paraId="1240FC80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Var</w:t>
      </w:r>
    </w:p>
    <w:p w14:paraId="622381AE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C302A8">
        <w:rPr>
          <w:rFonts w:ascii="Consolas" w:hAnsi="Consolas"/>
          <w:bCs/>
          <w:sz w:val="20"/>
          <w:szCs w:val="20"/>
        </w:rPr>
        <w:t>: Integer;</w:t>
      </w:r>
    </w:p>
    <w:p w14:paraId="0732DF7C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Begin</w:t>
      </w:r>
    </w:p>
    <w:p w14:paraId="45B44168" w14:textId="3F89FD25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If Not </w:t>
      </w:r>
      <w:proofErr w:type="spellStart"/>
      <w:r w:rsidRPr="00C302A8">
        <w:rPr>
          <w:rFonts w:ascii="Consolas" w:hAnsi="Consolas"/>
          <w:bCs/>
          <w:sz w:val="20"/>
          <w:szCs w:val="20"/>
        </w:rPr>
        <w:t>Is</w:t>
      </w:r>
      <w:r w:rsidR="009E0441">
        <w:rPr>
          <w:rFonts w:ascii="Consolas" w:hAnsi="Consolas"/>
          <w:bCs/>
          <w:sz w:val="20"/>
          <w:szCs w:val="20"/>
        </w:rPr>
        <w:t>Edit</w:t>
      </w:r>
      <w:r w:rsidRPr="00C302A8">
        <w:rPr>
          <w:rFonts w:ascii="Consolas" w:hAnsi="Consolas"/>
          <w:bCs/>
          <w:sz w:val="20"/>
          <w:szCs w:val="20"/>
        </w:rPr>
        <w:t>Empty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Then</w:t>
      </w:r>
    </w:p>
    <w:p w14:paraId="2F3E16D0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Begin</w:t>
      </w:r>
    </w:p>
    <w:p w14:paraId="4C9F273C" w14:textId="77777777" w:rsidR="003D037F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302A8">
        <w:rPr>
          <w:rFonts w:ascii="Consolas" w:hAnsi="Consolas"/>
          <w:bCs/>
          <w:sz w:val="20"/>
          <w:szCs w:val="20"/>
        </w:rPr>
        <w:t xml:space="preserve">= </w:t>
      </w:r>
      <w:proofErr w:type="spellStart"/>
      <w:r w:rsidRPr="00C302A8">
        <w:rPr>
          <w:rFonts w:ascii="Consolas" w:hAnsi="Consolas"/>
          <w:bCs/>
          <w:sz w:val="20"/>
          <w:szCs w:val="20"/>
        </w:rPr>
        <w:t>Application.MessageBox</w:t>
      </w:r>
      <w:proofErr w:type="spellEnd"/>
      <w:r w:rsidRPr="00C302A8">
        <w:rPr>
          <w:rFonts w:ascii="Consolas" w:hAnsi="Consolas"/>
          <w:bCs/>
          <w:sz w:val="20"/>
          <w:szCs w:val="20"/>
        </w:rPr>
        <w:t>('</w:t>
      </w:r>
      <w:proofErr w:type="spellStart"/>
      <w:r w:rsidRPr="00C302A8">
        <w:rPr>
          <w:rFonts w:ascii="Consolas" w:hAnsi="Consolas"/>
          <w:bCs/>
          <w:sz w:val="20"/>
          <w:szCs w:val="20"/>
        </w:rPr>
        <w:t>Вы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C302A8">
        <w:rPr>
          <w:rFonts w:ascii="Consolas" w:hAnsi="Consolas"/>
          <w:bCs/>
          <w:sz w:val="20"/>
          <w:szCs w:val="20"/>
        </w:rPr>
        <w:t>уверены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, </w:t>
      </w:r>
      <w:proofErr w:type="spellStart"/>
      <w:r w:rsidRPr="00C302A8">
        <w:rPr>
          <w:rFonts w:ascii="Consolas" w:hAnsi="Consolas"/>
          <w:bCs/>
          <w:sz w:val="20"/>
          <w:szCs w:val="20"/>
        </w:rPr>
        <w:t>что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C302A8">
        <w:rPr>
          <w:rFonts w:ascii="Consolas" w:hAnsi="Consolas"/>
          <w:bCs/>
          <w:sz w:val="20"/>
          <w:szCs w:val="20"/>
        </w:rPr>
        <w:t>хотите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Pr="00C302A8">
        <w:rPr>
          <w:rFonts w:ascii="Consolas" w:hAnsi="Consolas"/>
          <w:bCs/>
          <w:sz w:val="20"/>
          <w:szCs w:val="20"/>
        </w:rPr>
        <w:t>отменить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</w:t>
      </w:r>
    </w:p>
    <w:p w14:paraId="57E719D8" w14:textId="247E33C7" w:rsidR="00C302A8" w:rsidRPr="00C302A8" w:rsidRDefault="003D037F" w:rsidP="003D037F">
      <w:pPr>
        <w:ind w:left="5040"/>
        <w:rPr>
          <w:rFonts w:ascii="Consolas" w:hAnsi="Consolas"/>
          <w:bCs/>
          <w:sz w:val="20"/>
          <w:szCs w:val="20"/>
        </w:rPr>
      </w:pPr>
      <w:r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="00C302A8" w:rsidRPr="00C302A8">
        <w:rPr>
          <w:rFonts w:ascii="Consolas" w:hAnsi="Consolas"/>
          <w:bCs/>
          <w:sz w:val="20"/>
          <w:szCs w:val="20"/>
        </w:rPr>
        <w:t>ввод</w:t>
      </w:r>
      <w:proofErr w:type="spellEnd"/>
      <w:r w:rsidR="00C302A8" w:rsidRPr="00C302A8">
        <w:rPr>
          <w:rFonts w:ascii="Consolas" w:hAnsi="Consolas"/>
          <w:bCs/>
          <w:sz w:val="20"/>
          <w:szCs w:val="20"/>
        </w:rPr>
        <w:t xml:space="preserve"> </w:t>
      </w:r>
      <w:proofErr w:type="spellStart"/>
      <w:r w:rsidR="00C302A8" w:rsidRPr="00C302A8">
        <w:rPr>
          <w:rFonts w:ascii="Consolas" w:hAnsi="Consolas"/>
          <w:bCs/>
          <w:sz w:val="20"/>
          <w:szCs w:val="20"/>
        </w:rPr>
        <w:t>элемента</w:t>
      </w:r>
      <w:proofErr w:type="spellEnd"/>
      <w:r w:rsidR="00C302A8" w:rsidRPr="00C302A8">
        <w:rPr>
          <w:rFonts w:ascii="Consolas" w:hAnsi="Consolas"/>
          <w:bCs/>
          <w:sz w:val="20"/>
          <w:szCs w:val="20"/>
        </w:rPr>
        <w:t>?', '</w:t>
      </w:r>
      <w:proofErr w:type="spellStart"/>
      <w:r w:rsidR="00C302A8" w:rsidRPr="00C302A8">
        <w:rPr>
          <w:rFonts w:ascii="Consolas" w:hAnsi="Consolas"/>
          <w:bCs/>
          <w:sz w:val="20"/>
          <w:szCs w:val="20"/>
        </w:rPr>
        <w:t>Отмена</w:t>
      </w:r>
      <w:proofErr w:type="spellEnd"/>
      <w:r w:rsidR="00C302A8" w:rsidRPr="00C302A8">
        <w:rPr>
          <w:rFonts w:ascii="Consolas" w:hAnsi="Consolas"/>
          <w:bCs/>
          <w:sz w:val="20"/>
          <w:szCs w:val="20"/>
        </w:rPr>
        <w:t>',</w:t>
      </w:r>
    </w:p>
    <w:p w14:paraId="57D74E5B" w14:textId="6C7F985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  </w:t>
      </w:r>
      <w:r w:rsidR="003D037F">
        <w:rPr>
          <w:rFonts w:ascii="Consolas" w:hAnsi="Consolas"/>
          <w:bCs/>
          <w:sz w:val="20"/>
          <w:szCs w:val="20"/>
        </w:rPr>
        <w:tab/>
      </w:r>
      <w:r w:rsidR="003D037F">
        <w:rPr>
          <w:rFonts w:ascii="Consolas" w:hAnsi="Consolas"/>
          <w:bCs/>
          <w:sz w:val="20"/>
          <w:szCs w:val="20"/>
        </w:rPr>
        <w:tab/>
      </w:r>
      <w:r w:rsidR="003D037F">
        <w:rPr>
          <w:rFonts w:ascii="Consolas" w:hAnsi="Consolas"/>
          <w:bCs/>
          <w:sz w:val="20"/>
          <w:szCs w:val="20"/>
        </w:rPr>
        <w:tab/>
      </w:r>
      <w:r w:rsidR="003D037F">
        <w:rPr>
          <w:rFonts w:ascii="Consolas" w:hAnsi="Consolas"/>
          <w:bCs/>
          <w:sz w:val="20"/>
          <w:szCs w:val="20"/>
        </w:rPr>
        <w:tab/>
      </w:r>
      <w:r w:rsidR="003D037F">
        <w:rPr>
          <w:rFonts w:ascii="Consolas" w:hAnsi="Consolas"/>
          <w:bCs/>
          <w:sz w:val="20"/>
          <w:szCs w:val="20"/>
        </w:rPr>
        <w:tab/>
      </w:r>
      <w:r w:rsidR="003D037F">
        <w:rPr>
          <w:rFonts w:ascii="Consolas" w:hAnsi="Consolas"/>
          <w:bCs/>
          <w:sz w:val="20"/>
          <w:szCs w:val="20"/>
        </w:rPr>
        <w:tab/>
        <w:t xml:space="preserve">    </w:t>
      </w:r>
      <w:r w:rsidRPr="00C302A8">
        <w:rPr>
          <w:rFonts w:ascii="Consolas" w:hAnsi="Consolas"/>
          <w:bCs/>
          <w:sz w:val="20"/>
          <w:szCs w:val="20"/>
        </w:rPr>
        <w:t>MB_YESNO + MB_ICONQUESTION);</w:t>
      </w:r>
    </w:p>
    <w:p w14:paraId="79E5DF8F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If </w:t>
      </w:r>
      <w:proofErr w:type="spellStart"/>
      <w:r w:rsidRPr="00C302A8">
        <w:rPr>
          <w:rFonts w:ascii="Consolas" w:hAnsi="Consolas"/>
          <w:bCs/>
          <w:sz w:val="20"/>
          <w:szCs w:val="20"/>
        </w:rPr>
        <w:t>ButtonSelected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= </w:t>
      </w:r>
      <w:proofErr w:type="spellStart"/>
      <w:r w:rsidRPr="00C302A8">
        <w:rPr>
          <w:rFonts w:ascii="Consolas" w:hAnsi="Consolas"/>
          <w:bCs/>
          <w:sz w:val="20"/>
          <w:szCs w:val="20"/>
        </w:rPr>
        <w:t>MrYes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Then</w:t>
      </w:r>
    </w:p>
    <w:p w14:paraId="02BE5D60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CanClose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302A8">
        <w:rPr>
          <w:rFonts w:ascii="Consolas" w:hAnsi="Consolas"/>
          <w:bCs/>
          <w:sz w:val="20"/>
          <w:szCs w:val="20"/>
        </w:rPr>
        <w:t>= True</w:t>
      </w:r>
    </w:p>
    <w:p w14:paraId="5C10D90E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Else</w:t>
      </w:r>
    </w:p>
    <w:p w14:paraId="0D63DC3C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CanClose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302A8">
        <w:rPr>
          <w:rFonts w:ascii="Consolas" w:hAnsi="Consolas"/>
          <w:bCs/>
          <w:sz w:val="20"/>
          <w:szCs w:val="20"/>
        </w:rPr>
        <w:t>= False;</w:t>
      </w:r>
    </w:p>
    <w:p w14:paraId="4B04B4BA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End</w:t>
      </w:r>
    </w:p>
    <w:p w14:paraId="0E960FA0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Else</w:t>
      </w:r>
    </w:p>
    <w:p w14:paraId="2DE22E9D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CanClose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302A8">
        <w:rPr>
          <w:rFonts w:ascii="Consolas" w:hAnsi="Consolas"/>
          <w:bCs/>
          <w:sz w:val="20"/>
          <w:szCs w:val="20"/>
        </w:rPr>
        <w:t>= True;</w:t>
      </w:r>
    </w:p>
    <w:p w14:paraId="59230D6F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End;</w:t>
      </w:r>
    </w:p>
    <w:p w14:paraId="30C73158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7FB0AD00" w14:textId="77777777" w:rsidR="003D037F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.FormKeyDown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; Var Key: Word;</w:t>
      </w:r>
      <w:r w:rsidR="003D037F">
        <w:rPr>
          <w:rFonts w:ascii="Consolas" w:hAnsi="Consolas"/>
          <w:bCs/>
          <w:sz w:val="20"/>
          <w:szCs w:val="20"/>
        </w:rPr>
        <w:t xml:space="preserve"> </w:t>
      </w:r>
      <w:r w:rsidRPr="00C302A8">
        <w:rPr>
          <w:rFonts w:ascii="Consolas" w:hAnsi="Consolas"/>
          <w:bCs/>
          <w:sz w:val="20"/>
          <w:szCs w:val="20"/>
        </w:rPr>
        <w:t xml:space="preserve">Shift: </w:t>
      </w:r>
    </w:p>
    <w:p w14:paraId="38CC346D" w14:textId="236C188D" w:rsidR="00C302A8" w:rsidRPr="00C302A8" w:rsidRDefault="00C302A8" w:rsidP="003D037F">
      <w:pPr>
        <w:ind w:left="3600" w:firstLine="720"/>
        <w:rPr>
          <w:rFonts w:ascii="Consolas" w:hAnsi="Consolas"/>
          <w:bCs/>
          <w:sz w:val="20"/>
          <w:szCs w:val="20"/>
        </w:rPr>
      </w:pPr>
      <w:proofErr w:type="spellStart"/>
      <w:r w:rsidRPr="00C302A8">
        <w:rPr>
          <w:rFonts w:ascii="Consolas" w:hAnsi="Consolas"/>
          <w:bCs/>
          <w:sz w:val="20"/>
          <w:szCs w:val="20"/>
        </w:rPr>
        <w:t>TShiftState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0D041B15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Begin</w:t>
      </w:r>
    </w:p>
    <w:p w14:paraId="718FB42A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If Key = VK_ESCAPE Then</w:t>
      </w:r>
    </w:p>
    <w:p w14:paraId="30FFB0A9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Close</w:t>
      </w:r>
    </w:p>
    <w:p w14:paraId="5C29118B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Else If (Key = 13) And </w:t>
      </w:r>
      <w:proofErr w:type="spellStart"/>
      <w:r w:rsidRPr="00C302A8">
        <w:rPr>
          <w:rFonts w:ascii="Consolas" w:hAnsi="Consolas"/>
          <w:bCs/>
          <w:sz w:val="20"/>
          <w:szCs w:val="20"/>
        </w:rPr>
        <w:t>ButtonPush.Enabled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Then</w:t>
      </w:r>
    </w:p>
    <w:p w14:paraId="2E92ECA5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ButtonPush.Click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558D460A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End;</w:t>
      </w:r>
    </w:p>
    <w:p w14:paraId="27C4CE24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4425131E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.FormShow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5D5B5025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Begin</w:t>
      </w:r>
    </w:p>
    <w:p w14:paraId="131E8B03" w14:textId="1A339331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proofErr w:type="gramStart"/>
      <w:r w:rsidRPr="00C302A8">
        <w:rPr>
          <w:rFonts w:ascii="Consolas" w:hAnsi="Consolas"/>
          <w:bCs/>
          <w:sz w:val="20"/>
          <w:szCs w:val="20"/>
        </w:rPr>
        <w:t>Is</w:t>
      </w:r>
      <w:r w:rsidR="009E0441">
        <w:rPr>
          <w:rFonts w:ascii="Consolas" w:hAnsi="Consolas"/>
          <w:bCs/>
          <w:sz w:val="20"/>
          <w:szCs w:val="20"/>
        </w:rPr>
        <w:t>Edit</w:t>
      </w:r>
      <w:r w:rsidRPr="00C302A8">
        <w:rPr>
          <w:rFonts w:ascii="Consolas" w:hAnsi="Consolas"/>
          <w:bCs/>
          <w:sz w:val="20"/>
          <w:szCs w:val="20"/>
        </w:rPr>
        <w:t>Empty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 :</w:t>
      </w:r>
      <w:proofErr w:type="gramEnd"/>
      <w:r w:rsidRPr="00C302A8">
        <w:rPr>
          <w:rFonts w:ascii="Consolas" w:hAnsi="Consolas"/>
          <w:bCs/>
          <w:sz w:val="20"/>
          <w:szCs w:val="20"/>
        </w:rPr>
        <w:t>= True;</w:t>
      </w:r>
    </w:p>
    <w:p w14:paraId="15C7B754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End;</w:t>
      </w:r>
    </w:p>
    <w:p w14:paraId="29D0BEB3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4830A0CF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.MMDevInfoClick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0C95FF7E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Begin</w:t>
      </w:r>
    </w:p>
    <w:p w14:paraId="71773387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DevInfoForm.ShowModal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0500A913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End;</w:t>
      </w:r>
    </w:p>
    <w:p w14:paraId="0562E817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3E6E77F2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Procedure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StackElementForm.MMInstructionClick</w:t>
      </w:r>
      <w:proofErr w:type="spellEnd"/>
      <w:r w:rsidRPr="00C302A8">
        <w:rPr>
          <w:rFonts w:ascii="Consolas" w:hAnsi="Consolas"/>
          <w:bCs/>
          <w:sz w:val="20"/>
          <w:szCs w:val="20"/>
        </w:rPr>
        <w:t xml:space="preserve">(Sender: </w:t>
      </w:r>
      <w:proofErr w:type="spellStart"/>
      <w:r w:rsidRPr="00C302A8">
        <w:rPr>
          <w:rFonts w:ascii="Consolas" w:hAnsi="Consolas"/>
          <w:bCs/>
          <w:sz w:val="20"/>
          <w:szCs w:val="20"/>
        </w:rPr>
        <w:t>TObject</w:t>
      </w:r>
      <w:proofErr w:type="spellEnd"/>
      <w:r w:rsidRPr="00C302A8">
        <w:rPr>
          <w:rFonts w:ascii="Consolas" w:hAnsi="Consolas"/>
          <w:bCs/>
          <w:sz w:val="20"/>
          <w:szCs w:val="20"/>
        </w:rPr>
        <w:t>);</w:t>
      </w:r>
    </w:p>
    <w:p w14:paraId="2EFC6498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Begin</w:t>
      </w:r>
    </w:p>
    <w:p w14:paraId="23ABE15B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 xml:space="preserve">    </w:t>
      </w:r>
      <w:proofErr w:type="spellStart"/>
      <w:r w:rsidRPr="00C302A8">
        <w:rPr>
          <w:rFonts w:ascii="Consolas" w:hAnsi="Consolas"/>
          <w:bCs/>
          <w:sz w:val="20"/>
          <w:szCs w:val="20"/>
        </w:rPr>
        <w:t>InstructionForm.ShowModal</w:t>
      </w:r>
      <w:proofErr w:type="spellEnd"/>
      <w:r w:rsidRPr="00C302A8">
        <w:rPr>
          <w:rFonts w:ascii="Consolas" w:hAnsi="Consolas"/>
          <w:bCs/>
          <w:sz w:val="20"/>
          <w:szCs w:val="20"/>
        </w:rPr>
        <w:t>;</w:t>
      </w:r>
    </w:p>
    <w:p w14:paraId="13F11423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End;</w:t>
      </w:r>
    </w:p>
    <w:p w14:paraId="229E3F69" w14:textId="77777777" w:rsidR="00C302A8" w:rsidRPr="00C302A8" w:rsidRDefault="00C302A8" w:rsidP="00C302A8">
      <w:pPr>
        <w:rPr>
          <w:rFonts w:ascii="Consolas" w:hAnsi="Consolas"/>
          <w:bCs/>
          <w:sz w:val="20"/>
          <w:szCs w:val="20"/>
        </w:rPr>
      </w:pPr>
    </w:p>
    <w:p w14:paraId="7B97352B" w14:textId="74787488" w:rsidR="00A6620D" w:rsidRDefault="00C302A8" w:rsidP="004413CC">
      <w:pPr>
        <w:rPr>
          <w:rFonts w:ascii="Times New Roman" w:hAnsi="Times New Roman" w:cs="Times New Roman"/>
          <w:b/>
          <w:sz w:val="28"/>
          <w:szCs w:val="20"/>
        </w:rPr>
      </w:pPr>
      <w:r w:rsidRPr="00C302A8">
        <w:rPr>
          <w:rFonts w:ascii="Consolas" w:hAnsi="Consolas"/>
          <w:bCs/>
          <w:sz w:val="20"/>
          <w:szCs w:val="20"/>
        </w:rPr>
        <w:t>End.</w:t>
      </w:r>
    </w:p>
    <w:p w14:paraId="46F65DC7" w14:textId="530D4F98" w:rsidR="00F67E4A" w:rsidRPr="00016FC7" w:rsidRDefault="00A6620D" w:rsidP="00A6620D">
      <w:pPr>
        <w:spacing w:after="160" w:line="259" w:lineRule="auto"/>
        <w:rPr>
          <w:rFonts w:ascii="Times New Roman" w:hAnsi="Times New Roman" w:cs="Times New Roman"/>
          <w:b/>
          <w:sz w:val="28"/>
          <w:szCs w:val="20"/>
        </w:rPr>
      </w:pPr>
      <w:r>
        <w:rPr>
          <w:rFonts w:ascii="Times New Roman" w:hAnsi="Times New Roman" w:cs="Times New Roman"/>
          <w:b/>
          <w:sz w:val="28"/>
          <w:szCs w:val="20"/>
        </w:rPr>
        <w:br w:type="page"/>
      </w:r>
    </w:p>
    <w:p w14:paraId="6F212CB9" w14:textId="19154D73" w:rsidR="005B21D4" w:rsidRPr="00A6620D" w:rsidRDefault="00055B8F" w:rsidP="004413CC">
      <w:pPr>
        <w:jc w:val="center"/>
        <w:rPr>
          <w:rFonts w:ascii="Times New Roman" w:hAnsi="Times New Roman" w:cs="Times New Roman"/>
          <w:b/>
          <w:sz w:val="20"/>
          <w:szCs w:val="20"/>
          <w:lang w:val="ru-RU"/>
        </w:rPr>
      </w:pPr>
      <w:r>
        <w:rPr>
          <w:rFonts w:ascii="Times New Roman" w:hAnsi="Times New Roman" w:cs="Times New Roman"/>
          <w:b/>
          <w:sz w:val="28"/>
          <w:szCs w:val="20"/>
          <w:lang w:val="ru-RU"/>
        </w:rPr>
        <w:lastRenderedPageBreak/>
        <w:t>КОД</w:t>
      </w:r>
      <w:r w:rsidRPr="00A6620D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>
        <w:rPr>
          <w:rFonts w:ascii="Times New Roman" w:hAnsi="Times New Roman" w:cs="Times New Roman"/>
          <w:b/>
          <w:sz w:val="28"/>
          <w:szCs w:val="20"/>
          <w:lang w:val="ru-RU"/>
        </w:rPr>
        <w:t>ПРОГРАММЫ</w:t>
      </w:r>
      <w:r w:rsidR="005B21D4" w:rsidRPr="00A6620D">
        <w:rPr>
          <w:rFonts w:ascii="Times New Roman" w:hAnsi="Times New Roman" w:cs="Times New Roman"/>
          <w:b/>
          <w:sz w:val="28"/>
          <w:szCs w:val="20"/>
          <w:lang w:val="ru-RU"/>
        </w:rPr>
        <w:t xml:space="preserve"> </w:t>
      </w:r>
      <w:r w:rsidR="005B21D4" w:rsidRPr="005B21D4">
        <w:rPr>
          <w:rFonts w:ascii="Times New Roman" w:hAnsi="Times New Roman" w:cs="Times New Roman"/>
          <w:b/>
          <w:sz w:val="28"/>
          <w:szCs w:val="20"/>
          <w:lang w:val="ru-RU"/>
        </w:rPr>
        <w:t>С</w:t>
      </w:r>
      <w:r w:rsidR="005B21D4" w:rsidRPr="00A6620D">
        <w:rPr>
          <w:rFonts w:ascii="Times New Roman" w:hAnsi="Times New Roman" w:cs="Times New Roman"/>
          <w:b/>
          <w:sz w:val="28"/>
          <w:szCs w:val="20"/>
          <w:lang w:val="ru-RU"/>
        </w:rPr>
        <w:t>++:</w:t>
      </w:r>
    </w:p>
    <w:p w14:paraId="38F39FF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ostrea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754D661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strea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3551FDC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loca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2582C17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Windows.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244404B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#include &l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gt;</w:t>
      </w:r>
    </w:p>
    <w:p w14:paraId="6074985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us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amespac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40561F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D8B9C6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NUM = -999999;</w:t>
      </w:r>
    </w:p>
    <w:p w14:paraId="3FFB7E9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NUM = 999999;</w:t>
      </w:r>
    </w:p>
    <w:p w14:paraId="2E33838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ELEMENTS = 30;</w:t>
      </w:r>
    </w:p>
    <w:p w14:paraId="0948A4E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2EA54B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u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2C07F1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DD87F4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x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598A70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;</w:t>
      </w:r>
    </w:p>
    <w:p w14:paraId="1C4CB3A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593D32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reate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31914D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441CF2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BB5E55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xt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C2BF4F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Стек успешно создан!\n";</w:t>
      </w:r>
    </w:p>
    <w:p w14:paraId="7D61E17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F13EA2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A0B86B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73B96B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41280F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Pus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&amp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4EB49D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wEleme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17BC3F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wEleme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w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418FFC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wEleme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E18EEC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wElement</w:t>
      </w:r>
      <w:proofErr w:type="spellEnd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xt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D8D035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wEleme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5C5D92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Элемент успешно добавлен в стек!\n";</w:t>
      </w:r>
    </w:p>
    <w:p w14:paraId="2229729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B1D92C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8957FB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Pop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&amp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ShowMessag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A506C2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eletedEleme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A51557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D481BB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eletedEleme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25BBD0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eletedElement</w:t>
      </w:r>
      <w:proofErr w:type="spellEnd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xt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47094C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eletedEleme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E09910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eletedEleme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00EA75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ShowMessag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5D36AC1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Элемент успешно удалён из стека!\n";</w:t>
      </w:r>
    </w:p>
    <w:p w14:paraId="1575C9E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--;</w:t>
      </w:r>
    </w:p>
    <w:p w14:paraId="62CE5B1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89242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53B9DE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B250B7E" w14:textId="11E2E8B2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estroy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&amp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ShowMessag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736CE8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6C9E886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Pop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8E2E1E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elet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302487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9A3EC3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0AA60D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ShowMessag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6351BD9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Стек успешно уничтожен!\n";</w:t>
      </w:r>
    </w:p>
    <w:p w14:paraId="51E25CF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74160C4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CE3079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StackEmpty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CA7246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x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32CDA5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На данный момент стек пуст.\n";</w:t>
      </w:r>
    </w:p>
    <w:p w14:paraId="5AC006C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3D1DB3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74D3804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70EE1A6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978F5F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3080858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4D90726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StackFul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982914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MAXELEMENTS) {</w:t>
      </w:r>
    </w:p>
    <w:p w14:paraId="610BDD7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Достигнуто максимальное количество элементов!\n";</w:t>
      </w:r>
    </w:p>
    <w:p w14:paraId="1F3B9FB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D6B94B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3333EFE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6A87C4E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599335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153B2F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305EBF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IN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) {</w:t>
      </w:r>
    </w:p>
    <w:p w14:paraId="253A906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2C30DF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FFCC12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E8B0D5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78BE5C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utputMessage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CFBB47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F477F6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!= '\n') {</w:t>
      </w:r>
    </w:p>
    <w:p w14:paraId="24EFF03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in.clear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3DEEDE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in.ge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!= '\n');</w:t>
      </w:r>
    </w:p>
    <w:p w14:paraId="3A59B02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6B40ACE" w14:textId="77777777" w:rsid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веденное значение должно быть целым числом! Повторите </w:t>
      </w:r>
    </w:p>
    <w:p w14:paraId="1DC79DF7" w14:textId="5CE1F0EC" w:rsidR="004041E0" w:rsidRPr="004041E0" w:rsidRDefault="004041E0" w:rsidP="004041E0">
      <w:pPr>
        <w:ind w:left="216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попытку.\n";</w:t>
      </w:r>
    </w:p>
    <w:p w14:paraId="0E03BF6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40D1E45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) ||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 MAX))) {</w:t>
      </w:r>
    </w:p>
    <w:p w14:paraId="70B694F1" w14:textId="77777777" w:rsid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иапазон числа не соответствует условию! Повторите </w:t>
      </w:r>
    </w:p>
    <w:p w14:paraId="4F320AB0" w14:textId="53133414" w:rsidR="004041E0" w:rsidRPr="004041E0" w:rsidRDefault="004041E0" w:rsidP="004041E0">
      <w:pPr>
        <w:ind w:left="288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попытку.\n";</w:t>
      </w:r>
    </w:p>
    <w:p w14:paraId="4DD0F26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3F04BE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149CF21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}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4009BB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662DE9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A027DF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CA7DD5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addElementTo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&amp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7EE29C8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StackFull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) {</w:t>
      </w:r>
    </w:p>
    <w:p w14:paraId="569AFBA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E02C5F7" w14:textId="77777777" w:rsid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"Введите значение для добавления в стек (</w:t>
      </w: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t>-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999999..</w:t>
      </w:r>
    </w:p>
    <w:p w14:paraId="12B5C43D" w14:textId="2E32CAB7" w:rsidR="004041E0" w:rsidRPr="004041E0" w:rsidRDefault="004041E0" w:rsidP="004041E0">
      <w:pPr>
        <w:ind w:left="216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E044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999999): ", MINNUM, MAXNUM);</w:t>
      </w:r>
    </w:p>
    <w:p w14:paraId="623607F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Pus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DDC643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1AFDC23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141073D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6392AB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A27A07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utput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D44D39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StackEmpty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) {</w:t>
      </w:r>
    </w:p>
    <w:p w14:paraId="2476558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ABCA1D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199A7F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Элементы стека:\n";</w:t>
      </w:r>
    </w:p>
    <w:p w14:paraId="5ECDC06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;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 i--) {</w:t>
      </w:r>
    </w:p>
    <w:p w14:paraId="165A9A5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i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. "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\n";</w:t>
      </w:r>
    </w:p>
    <w:p w14:paraId="2CE0BA0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xt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44E5D8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0D664DC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28C3517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6819319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98FAB1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7A397A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amp;&amp;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.substr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.siz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) - 4) != ".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")) {</w:t>
      </w:r>
    </w:p>
    <w:p w14:paraId="29FCC22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Введенный Вами файл не в формате *.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! Повторите попытку.\n";</w:t>
      </w:r>
    </w:p>
    <w:p w14:paraId="60B0EA4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E192BD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26B2D25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53BE5D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5EC3BB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2BBF5E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getFileInput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5FD5ACF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35A020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F0BE4F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165C84B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65C534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Введите путь к файлу:\n";</w:t>
      </w:r>
    </w:p>
    <w:p w14:paraId="4EF3626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getlin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, '\n');</w:t>
      </w:r>
    </w:p>
    <w:p w14:paraId="6A129EE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767A29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in.open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DD5796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in.is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519F82F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Файл недоступен для чтения! Повторите попытку.\n";</w:t>
      </w:r>
    </w:p>
    <w:p w14:paraId="6F70250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C4A766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0FAE4CF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CCBE5B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5378D1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}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F2CAAB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F9EC00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83A465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EA9DB2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getNumFromF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&amp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amp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549A66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StackFull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) {</w:t>
      </w:r>
    </w:p>
    <w:p w14:paraId="1580EC6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DFAB78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65EF2F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39C719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getFileInput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3BE384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3381926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CDB0D8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strea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AA2DB2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64BDF1E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i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gt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C88F5D3" w14:textId="77777777" w:rsid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(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MAXNUM) ||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 MINNUM) || </w:t>
      </w:r>
    </w:p>
    <w:p w14:paraId="65F543F7" w14:textId="6D979DAD" w:rsidR="004041E0" w:rsidRPr="004041E0" w:rsidRDefault="004041E0" w:rsidP="004041E0">
      <w:pPr>
        <w:ind w:left="216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!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in.eof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0D3D44E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02893A86" w14:textId="5341366B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64C39EA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9644A1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in.close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677A689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0F4B895D" w14:textId="77777777" w:rsid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выбранного файла некорректны! Повторите </w:t>
      </w:r>
    </w:p>
    <w:p w14:paraId="5E0BFADE" w14:textId="2DF198E9" w:rsidR="004041E0" w:rsidRPr="004041E0" w:rsidRDefault="004041E0" w:rsidP="004041E0">
      <w:pPr>
        <w:ind w:left="288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E0441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попытку.\n";</w:t>
      </w:r>
    </w:p>
    <w:p w14:paraId="0CA3FA7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getFileInput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9CC0BE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73F0AB7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}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2EF410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Данные из файла успешно считаны.\n";</w:t>
      </w:r>
    </w:p>
    <w:p w14:paraId="5F9DD3E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Pus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4D7073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++;</w:t>
      </w:r>
    </w:p>
    <w:p w14:paraId="083D32C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2ED10B8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4B405B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94C4F3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getFileOutput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F87D5F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928F8B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3D9778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08CBCFC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DEF260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Введите путь к файлу, в который нужно записать результат:\n";</w:t>
      </w:r>
    </w:p>
    <w:p w14:paraId="2A9232A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getlin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i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, '\n');</w:t>
      </w:r>
    </w:p>
    <w:p w14:paraId="45AF252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FileExt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B30871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FBB028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45CBD0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out.open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4CD648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out.is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_ope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)) {</w:t>
      </w:r>
    </w:p>
    <w:p w14:paraId="68D365BA" w14:textId="77777777" w:rsid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Файл недоступен для записи! Повторите </w:t>
      </w:r>
    </w:p>
    <w:p w14:paraId="06976458" w14:textId="5287588E" w:rsidR="004041E0" w:rsidRPr="004041E0" w:rsidRDefault="004041E0" w:rsidP="004041E0">
      <w:pPr>
        <w:ind w:left="288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попытку.\n";</w:t>
      </w:r>
    </w:p>
    <w:p w14:paraId="78F145D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B10C94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2E05AA8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2A6C478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16FFCB6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}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E2ACFF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B79DEC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0D641EE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55018C8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writeStackIntoF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77A163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StackEmpty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) {</w:t>
      </w:r>
    </w:p>
    <w:p w14:paraId="61B3857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F13EA4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A0F09D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DF986D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getFileOutput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8B6211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o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E208AC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17803A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fstrea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431DD7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y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{</w:t>
      </w:r>
    </w:p>
    <w:p w14:paraId="5809DAF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D234E6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Стек:\n\n";</w:t>
      </w:r>
    </w:p>
    <w:p w14:paraId="1E831F6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or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i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;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 &gt;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 i--) {</w:t>
      </w:r>
    </w:p>
    <w:p w14:paraId="2759954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lt;&lt; "\n--------\n";</w:t>
      </w:r>
    </w:p>
    <w:p w14:paraId="32C0A83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emp</w:t>
      </w:r>
      <w:proofErr w:type="spellEnd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-&gt;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ext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4026DF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0C41A61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4D8CFEB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atc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ring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rrorMessag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514AE3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Произошла ошибка. Повторите попытку.\n";</w:t>
      </w:r>
    </w:p>
    <w:p w14:paraId="756B3D0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E1039D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3F87A4E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out.close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);</w:t>
      </w:r>
    </w:p>
    <w:p w14:paraId="51CEFE4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0CFEA08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getFileOutputPat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F60F24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 xml:space="preserve">}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Incorrec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53B26B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Результат записан.\n";</w:t>
      </w:r>
    </w:p>
    <w:p w14:paraId="294A338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1EA74FC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3AB822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35AD8A6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utputInstructio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7B0BBC0" w14:textId="77777777" w:rsid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Инструкция\n\n" &lt;&lt; "ИЗМЕНЕНИЕ СТЕКА:\n1. Можно удалить только </w:t>
      </w:r>
    </w:p>
    <w:p w14:paraId="639B9679" w14:textId="77777777" w:rsidR="004041E0" w:rsidRDefault="004041E0" w:rsidP="004041E0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последний добавленный в стек элемент.\n2. Элементы стека - целые </w:t>
      </w:r>
    </w:p>
    <w:p w14:paraId="4E5E7BCB" w14:textId="77777777" w:rsidR="004041E0" w:rsidRDefault="004041E0" w:rsidP="004041E0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E044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числа в диапазоне -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999999..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999999.\n3. Максимальное количество </w:t>
      </w:r>
    </w:p>
    <w:p w14:paraId="6FBEC4BA" w14:textId="77777777" w:rsidR="004041E0" w:rsidRDefault="004041E0" w:rsidP="004041E0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элементов в стеке -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30.\n\n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"</w:t>
      </w: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"ФАЙЛЫ:\n1. Открываемый / сохраняемый </w:t>
      </w:r>
    </w:p>
    <w:p w14:paraId="3A1E1FD6" w14:textId="77777777" w:rsidR="004041E0" w:rsidRDefault="004041E0" w:rsidP="004041E0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файл должен быть формата * .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x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.\n2. В открываемом файле должно быть </w:t>
      </w:r>
    </w:p>
    <w:p w14:paraId="45F5A8CE" w14:textId="77777777" w:rsidR="004041E0" w:rsidRDefault="004041E0" w:rsidP="004041E0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записано только 1 число, которое добавится в стек.\n3. При сохранении </w:t>
      </w:r>
    </w:p>
    <w:p w14:paraId="3BF1D0E4" w14:textId="77777777" w:rsidR="004041E0" w:rsidRPr="004041E0" w:rsidRDefault="004041E0" w:rsidP="004041E0">
      <w:pPr>
        <w:ind w:left="1440"/>
        <w:rPr>
          <w:rFonts w:ascii="Consolas" w:eastAsia="Consolas" w:hAnsi="Consolas" w:cs="Consolas"/>
          <w:iCs/>
          <w:sz w:val="20"/>
          <w:szCs w:val="20"/>
          <w:lang w:val="ru-RU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данные указанного файла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перезаписываются.\n\n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" &lt;&lt; "Разработчик: </w:t>
      </w: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</w:p>
    <w:p w14:paraId="54C3B449" w14:textId="3A9E940E" w:rsidR="004041E0" w:rsidRPr="004041E0" w:rsidRDefault="004041E0" w:rsidP="004041E0">
      <w:pPr>
        <w:ind w:left="144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9E0441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Городко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Ксения\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Лабораторная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№5.1\n";</w:t>
      </w:r>
    </w:p>
    <w:p w14:paraId="72E8446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53946B1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7FDC7AF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utputProgramInfo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48661F0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Добро пожаловать в программу для работы со стеком!\n";</w:t>
      </w:r>
    </w:p>
    <w:p w14:paraId="10C0827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4459066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2657D06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utputMenu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1E396C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Меню:\n";</w:t>
      </w:r>
    </w:p>
    <w:p w14:paraId="2E086B7E" w14:textId="77777777" w:rsid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1) Создать пустой стек;\n" &lt;&lt; "2) Добавить элемент;\n" &lt;&lt; "3) Удалить </w:t>
      </w:r>
    </w:p>
    <w:p w14:paraId="0248D386" w14:textId="77777777" w:rsidR="004041E0" w:rsidRDefault="004041E0" w:rsidP="004041E0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lastRenderedPageBreak/>
        <w:t xml:space="preserve"> 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элемент;\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"</w:t>
      </w: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&lt;&lt; "4) Вывести элементы стека;\n" &lt;&lt; "5) Уничтожить </w:t>
      </w:r>
    </w:p>
    <w:p w14:paraId="5F4DE1DC" w14:textId="77777777" w:rsidR="004041E0" w:rsidRDefault="004041E0" w:rsidP="004041E0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стек;\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n" &lt;&lt; "6) Открыть файл;\n" &lt;&lt; "7) Сохранить файл;\n" &lt;&lt; "8) </w:t>
      </w:r>
    </w:p>
    <w:p w14:paraId="27A15AB0" w14:textId="7F2AE60E" w:rsidR="004041E0" w:rsidRPr="004041E0" w:rsidRDefault="004041E0" w:rsidP="004041E0">
      <w:pPr>
        <w:ind w:left="720" w:firstLine="720"/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RU"/>
        </w:rPr>
        <w:t xml:space="preserve">  </w:t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Вывести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инструкцию;\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" &lt;&lt; "9) Выход из программы.\n";</w:t>
      </w:r>
    </w:p>
    <w:p w14:paraId="7420D7C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Для выбора пункта меню введите его номер.\n";</w:t>
      </w:r>
    </w:p>
    <w:p w14:paraId="2B02857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1AC8266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B75883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ToMenu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36F7A78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\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Нажмите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nter для возвращения в меню...\n";</w:t>
      </w:r>
    </w:p>
    <w:p w14:paraId="55E2E86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getchar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CFB2CC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4AF2D62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610F08D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voi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erformMenuOptio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18D3C69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CREATE = 1;</w:t>
      </w:r>
    </w:p>
    <w:p w14:paraId="0F75C96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PUSH = 2;</w:t>
      </w:r>
    </w:p>
    <w:p w14:paraId="34BC194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POP = 3;</w:t>
      </w:r>
    </w:p>
    <w:p w14:paraId="2F22C71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HOW = 4;</w:t>
      </w:r>
    </w:p>
    <w:p w14:paraId="643C47F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DESTROY = 5;</w:t>
      </w:r>
    </w:p>
    <w:p w14:paraId="77A2D38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OPENFILE = 6;</w:t>
      </w:r>
    </w:p>
    <w:p w14:paraId="3C99F6B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AVEFILE = 7;</w:t>
      </w:r>
    </w:p>
    <w:p w14:paraId="799A194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HOWINSTRUCTION = 8;</w:t>
      </w:r>
    </w:p>
    <w:p w14:paraId="27C79F7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ns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EXIT = 9;</w:t>
      </w:r>
    </w:p>
    <w:p w14:paraId="303E665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64E8C89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5164DA9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ool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521DAF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*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1EDA445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367BCAA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0;</w:t>
      </w:r>
    </w:p>
    <w:p w14:paraId="461AC38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0BCC2834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nullptr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22F06A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wh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= EXIT) {</w:t>
      </w:r>
    </w:p>
    <w:p w14:paraId="511F954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utputMenu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3AF9A3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putNum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"", CREATE, EXIT);</w:t>
      </w:r>
    </w:p>
    <w:p w14:paraId="42BD0C3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\n";</w:t>
      </w:r>
    </w:p>
    <w:p w14:paraId="698BB0E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= CREATE) || (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&gt;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AVEFILE) ||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F0EEDA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witch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6AC0080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CREATE: {</w:t>
      </w:r>
    </w:p>
    <w:p w14:paraId="640168C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4884F922" w14:textId="77777777" w:rsid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estroy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</w:p>
    <w:p w14:paraId="251EACBC" w14:textId="5ABAE679" w:rsidR="004041E0" w:rsidRPr="004041E0" w:rsidRDefault="004041E0" w:rsidP="004041E0">
      <w:pPr>
        <w:ind w:left="4320"/>
        <w:rPr>
          <w:rFonts w:ascii="Consolas" w:eastAsia="Consolas" w:hAnsi="Consolas" w:cs="Consolas"/>
          <w:iCs/>
          <w:sz w:val="20"/>
          <w:szCs w:val="20"/>
          <w:lang w:val="ru-BY"/>
        </w:rPr>
      </w:pPr>
      <w:r>
        <w:rPr>
          <w:rFonts w:ascii="Consolas" w:eastAsia="Consolas" w:hAnsi="Consolas" w:cs="Consolas"/>
          <w:iCs/>
          <w:sz w:val="20"/>
          <w:szCs w:val="20"/>
        </w:rPr>
        <w:t xml:space="preserve">     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4D5727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=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reate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2B95856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222C1E3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118FA3E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PUSH: {</w:t>
      </w:r>
    </w:p>
    <w:p w14:paraId="4E8FCE27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addElementTo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7DE483F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2A74D6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27507A5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POP: {</w:t>
      </w:r>
    </w:p>
    <w:p w14:paraId="557288B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!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StackEmpty</w:t>
      </w:r>
      <w:proofErr w:type="spellEnd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)</w:t>
      </w:r>
    </w:p>
    <w:p w14:paraId="25F2B86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tackPop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B9939E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04F681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315979CC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HOW: {</w:t>
      </w:r>
    </w:p>
    <w:p w14:paraId="50A2648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utput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00F815BF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866ED6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2FAF021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DESTROY: {</w:t>
      </w:r>
    </w:p>
    <w:p w14:paraId="67EFA742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estroy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tru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FF081B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78AC40A9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033979D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OPENFILE: {</w:t>
      </w:r>
    </w:p>
    <w:p w14:paraId="4F0352D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getNumFromF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D8CFA7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347260B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lastRenderedPageBreak/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22F5BF2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AVEFILE: {</w:t>
      </w:r>
    </w:p>
    <w:p w14:paraId="48B3E1A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writeStackIntoFil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7E3FE36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09C28D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41D7CE6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a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SHOWINSTRUCTION: {</w:t>
      </w:r>
    </w:p>
    <w:p w14:paraId="0F15D01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utputInstructio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52DBA158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brea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;</w:t>
      </w:r>
    </w:p>
    <w:p w14:paraId="4EC99B4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2756419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331E248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266D1D0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se</w:t>
      </w:r>
      <w:proofErr w:type="spellEnd"/>
    </w:p>
    <w:p w14:paraId="42FE526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На данный момент стека не существует.\n";</w:t>
      </w:r>
    </w:p>
    <w:p w14:paraId="31AD201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hoic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!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= EXIT)</w:t>
      </w:r>
    </w:p>
    <w:p w14:paraId="59B54CA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ToMenu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1B498565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  <w:t>}</w:t>
      </w:r>
    </w:p>
    <w:p w14:paraId="6E8F436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f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(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</w:t>
      </w:r>
    </w:p>
    <w:p w14:paraId="091A1D8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destroyStack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spellStart"/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hea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sCreated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elementsAmou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, </w:t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false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49EBFD7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cou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&lt;&lt; "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Ждем Вашего возвращения...";</w:t>
      </w:r>
    </w:p>
    <w:p w14:paraId="7D6893C0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}</w:t>
      </w:r>
    </w:p>
    <w:p w14:paraId="2FF929CE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</w:p>
    <w:p w14:paraId="04C5A3D3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int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</w:t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mai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 {</w:t>
      </w:r>
    </w:p>
    <w:p w14:paraId="2D2A7CEB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etConsoleCP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1251);</w:t>
      </w:r>
    </w:p>
    <w:p w14:paraId="5206FDBD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SetConsoleOutputCP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1251);</w:t>
      </w:r>
    </w:p>
    <w:p w14:paraId="7141289A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outputProgramInfo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6BBFA031" w14:textId="77777777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  <w:lang w:val="ru-BY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proofErr w:type="gram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performMenuOptio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(</w:t>
      </w:r>
      <w:proofErr w:type="gram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);</w:t>
      </w:r>
    </w:p>
    <w:p w14:paraId="31716892" w14:textId="39964184" w:rsidR="004041E0" w:rsidRPr="004041E0" w:rsidRDefault="004041E0" w:rsidP="004041E0">
      <w:pPr>
        <w:rPr>
          <w:rFonts w:ascii="Consolas" w:eastAsia="Consolas" w:hAnsi="Consolas" w:cs="Consolas"/>
          <w:iCs/>
          <w:sz w:val="20"/>
          <w:szCs w:val="20"/>
        </w:rPr>
      </w:pPr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ab/>
      </w:r>
      <w:proofErr w:type="spellStart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>return</w:t>
      </w:r>
      <w:proofErr w:type="spellEnd"/>
      <w:r w:rsidRPr="004041E0">
        <w:rPr>
          <w:rFonts w:ascii="Consolas" w:eastAsia="Consolas" w:hAnsi="Consolas" w:cs="Consolas"/>
          <w:iCs/>
          <w:sz w:val="20"/>
          <w:szCs w:val="20"/>
          <w:lang w:val="ru-BY"/>
        </w:rPr>
        <w:t xml:space="preserve"> 0;</w:t>
      </w:r>
      <w:r>
        <w:rPr>
          <w:rFonts w:ascii="Consolas" w:eastAsia="Consolas" w:hAnsi="Consolas" w:cs="Consolas"/>
          <w:iCs/>
          <w:sz w:val="20"/>
          <w:szCs w:val="20"/>
          <w:lang w:val="ru-BY"/>
        </w:rPr>
        <w:br/>
      </w:r>
      <w:r>
        <w:rPr>
          <w:rFonts w:ascii="Consolas" w:eastAsia="Consolas" w:hAnsi="Consolas" w:cs="Consolas"/>
          <w:iCs/>
          <w:sz w:val="20"/>
          <w:szCs w:val="20"/>
        </w:rPr>
        <w:t>}</w:t>
      </w:r>
    </w:p>
    <w:p w14:paraId="32C37231" w14:textId="13A13382" w:rsidR="002709EF" w:rsidRDefault="002709EF" w:rsidP="00E001AF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>
        <w:rPr>
          <w:rFonts w:ascii="Times New Roman" w:hAnsi="Times New Roman" w:cs="Times New Roman"/>
          <w:b/>
          <w:sz w:val="28"/>
          <w:szCs w:val="28"/>
          <w:lang w:val="ru-BY"/>
        </w:rPr>
        <w:br w:type="page"/>
      </w:r>
    </w:p>
    <w:p w14:paraId="4ECE2387" w14:textId="349427B1" w:rsidR="00055B8F" w:rsidRPr="00F4511C" w:rsidRDefault="00055B8F" w:rsidP="000A0A6B">
      <w:pPr>
        <w:jc w:val="center"/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lastRenderedPageBreak/>
        <w:t>СКРИНШОТЫ</w:t>
      </w:r>
      <w:r w:rsidR="004262B7" w:rsidRPr="00F4511C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20FD3C84" w14:textId="3BB29991" w:rsidR="008E55C1" w:rsidRDefault="004262B7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bookmarkStart w:id="0" w:name="_gjdgxs"/>
      <w:bookmarkEnd w:id="0"/>
      <w:r w:rsidRPr="00F4511C">
        <w:rPr>
          <w:rFonts w:ascii="Times New Roman" w:hAnsi="Times New Roman" w:cs="Times New Roman"/>
          <w:b/>
          <w:sz w:val="28"/>
          <w:szCs w:val="28"/>
          <w:lang w:val="ru-BY"/>
        </w:rPr>
        <w:t>Delphi:</w:t>
      </w:r>
      <w:bookmarkStart w:id="1" w:name="_wzd2cmjmp0k0"/>
      <w:bookmarkStart w:id="2" w:name="_30j0zll"/>
      <w:bookmarkEnd w:id="1"/>
      <w:bookmarkEnd w:id="2"/>
    </w:p>
    <w:p w14:paraId="4DBA19DB" w14:textId="77777777" w:rsidR="008E55C1" w:rsidRPr="008E55C1" w:rsidRDefault="008E55C1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</w:p>
    <w:p w14:paraId="5D7902C9" w14:textId="070C68B0" w:rsidR="008E55C1" w:rsidRDefault="00E91265" w:rsidP="00E018F1">
      <w:pPr>
        <w:rPr>
          <w:noProof/>
          <w:lang w:val="ru-BY"/>
        </w:rPr>
      </w:pPr>
      <w:r>
        <w:rPr>
          <w:noProof/>
        </w:rPr>
        <w:drawing>
          <wp:inline distT="0" distB="0" distL="0" distR="0" wp14:anchorId="2F3ACF61" wp14:editId="6F9C28BB">
            <wp:extent cx="2491740" cy="2597253"/>
            <wp:effectExtent l="0" t="0" r="381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2855" cy="2598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46E78" w:rsidRPr="00946E78">
        <w:rPr>
          <w:noProof/>
        </w:rPr>
        <w:t xml:space="preserve"> </w:t>
      </w:r>
      <w:r>
        <w:rPr>
          <w:noProof/>
        </w:rPr>
        <w:drawing>
          <wp:inline distT="0" distB="0" distL="0" distR="0" wp14:anchorId="1645B210" wp14:editId="48F20090">
            <wp:extent cx="2354580" cy="1181100"/>
            <wp:effectExtent l="0" t="0" r="762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5458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8F2D121" w14:textId="77777777" w:rsidR="008E55C1" w:rsidRPr="002D647A" w:rsidRDefault="008E55C1" w:rsidP="00E018F1">
      <w:pPr>
        <w:rPr>
          <w:noProof/>
          <w:lang w:val="ru-BY"/>
        </w:rPr>
      </w:pPr>
    </w:p>
    <w:p w14:paraId="6C3FFCED" w14:textId="727763C8" w:rsidR="008E55C1" w:rsidRDefault="00055478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 w:rsidRPr="008701A1">
        <w:rPr>
          <w:rFonts w:ascii="Times New Roman" w:hAnsi="Times New Roman" w:cs="Times New Roman"/>
          <w:b/>
          <w:sz w:val="28"/>
          <w:szCs w:val="28"/>
          <w:lang w:val="ru-BY"/>
        </w:rPr>
        <w:t>C++</w:t>
      </w:r>
      <w:bookmarkStart w:id="3" w:name="_1fob9te"/>
      <w:bookmarkStart w:id="4" w:name="_lx9icfr2rk82"/>
      <w:bookmarkEnd w:id="3"/>
      <w:bookmarkEnd w:id="4"/>
      <w:r w:rsidRPr="008701A1">
        <w:rPr>
          <w:rFonts w:ascii="Times New Roman" w:hAnsi="Times New Roman" w:cs="Times New Roman"/>
          <w:b/>
          <w:sz w:val="28"/>
          <w:szCs w:val="28"/>
          <w:lang w:val="ru-BY"/>
        </w:rPr>
        <w:t>:</w:t>
      </w:r>
    </w:p>
    <w:p w14:paraId="693BF1A8" w14:textId="77777777" w:rsidR="008E55C1" w:rsidRPr="008E55C1" w:rsidRDefault="008E55C1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</w:p>
    <w:p w14:paraId="3BD807E2" w14:textId="06950B11" w:rsidR="008E55C1" w:rsidRPr="00E018F1" w:rsidRDefault="00E91265" w:rsidP="00E018F1">
      <w:pPr>
        <w:rPr>
          <w:rFonts w:ascii="Times New Roman" w:hAnsi="Times New Roman" w:cs="Times New Roman"/>
          <w:b/>
          <w:sz w:val="28"/>
          <w:szCs w:val="28"/>
          <w:lang w:val="ru-BY"/>
        </w:rPr>
      </w:pPr>
      <w:r>
        <w:rPr>
          <w:rFonts w:ascii="Times New Roman" w:hAnsi="Times New Roman" w:cs="Times New Roman"/>
          <w:b/>
          <w:noProof/>
          <w:sz w:val="28"/>
          <w:szCs w:val="28"/>
          <w:lang w:val="ru-BY"/>
        </w:rPr>
        <w:drawing>
          <wp:inline distT="0" distB="0" distL="0" distR="0" wp14:anchorId="1FDD880F" wp14:editId="15615101">
            <wp:extent cx="3279252" cy="286512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3891" cy="28691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F5E1D" w14:textId="77777777" w:rsidR="00640FDC" w:rsidRDefault="004262B7" w:rsidP="00640FDC">
      <w:pPr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 w:rsidRPr="00C67ACB">
        <w:rPr>
          <w:rFonts w:ascii="Times New Roman" w:eastAsia="Times New Roman" w:hAnsi="Times New Roman" w:cs="Times New Roman"/>
          <w:sz w:val="28"/>
          <w:szCs w:val="28"/>
          <w:lang w:val="ru-BY"/>
        </w:rPr>
        <w:br w:type="page"/>
      </w:r>
      <w:r w:rsidR="00055B8F" w:rsidRPr="00E018F1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lastRenderedPageBreak/>
        <w:t>БЛОК-СХЕМА</w:t>
      </w:r>
      <w:r w:rsidRPr="00E018F1">
        <w:rPr>
          <w:rFonts w:ascii="Times New Roman" w:eastAsia="Times New Roman" w:hAnsi="Times New Roman" w:cs="Times New Roman"/>
          <w:b/>
          <w:sz w:val="28"/>
          <w:szCs w:val="28"/>
          <w:lang w:val="ru-BY"/>
        </w:rPr>
        <w:t>:</w:t>
      </w:r>
    </w:p>
    <w:p w14:paraId="71E7F5C5" w14:textId="4EADDD15" w:rsidR="00640FDC" w:rsidRPr="00E018F1" w:rsidRDefault="00AF3930" w:rsidP="00640FDC">
      <w:pPr>
        <w:ind w:left="-1134"/>
        <w:jc w:val="center"/>
        <w:rPr>
          <w:rFonts w:ascii="Times New Roman" w:eastAsia="Times New Roman" w:hAnsi="Times New Roman" w:cs="Times New Roman"/>
          <w:b/>
          <w:sz w:val="28"/>
          <w:szCs w:val="28"/>
          <w:lang w:val="ru-BY"/>
        </w:rPr>
      </w:pPr>
      <w:r>
        <w:object w:dxaOrig="6576" w:dyaOrig="5580" w14:anchorId="4BEC3E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539.4pt;height:458.4pt" o:ole="">
            <v:imagedata r:id="rId11" o:title=""/>
          </v:shape>
          <o:OLEObject Type="Embed" ProgID="Visio.Drawing.15" ShapeID="_x0000_i1030" DrawAspect="Content" ObjectID="_1772049277" r:id="rId12"/>
        </w:object>
      </w:r>
    </w:p>
    <w:sectPr w:rsidR="00640FDC" w:rsidRPr="00E018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BCBD764" w14:textId="77777777" w:rsidR="00DF3A65" w:rsidRDefault="00DF3A65" w:rsidP="005B21D4">
      <w:r>
        <w:separator/>
      </w:r>
    </w:p>
  </w:endnote>
  <w:endnote w:type="continuationSeparator" w:id="0">
    <w:p w14:paraId="7155DDCC" w14:textId="77777777" w:rsidR="00DF3A65" w:rsidRDefault="00DF3A65" w:rsidP="005B2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Liberation Serif">
    <w:altName w:val="Cambria"/>
    <w:charset w:val="CC"/>
    <w:family w:val="roman"/>
    <w:pitch w:val="variable"/>
    <w:sig w:usb0="E0000AFF" w:usb1="500078FF" w:usb2="00000021" w:usb3="00000000" w:csb0="000001B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FE091F" w14:textId="77777777" w:rsidR="00DF3A65" w:rsidRDefault="00DF3A65" w:rsidP="005B21D4">
      <w:r>
        <w:separator/>
      </w:r>
    </w:p>
  </w:footnote>
  <w:footnote w:type="continuationSeparator" w:id="0">
    <w:p w14:paraId="758AB228" w14:textId="77777777" w:rsidR="00DF3A65" w:rsidRDefault="00DF3A65" w:rsidP="005B21D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0B849B3"/>
    <w:multiLevelType w:val="multilevel"/>
    <w:tmpl w:val="41A6EC6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B13D3"/>
    <w:rsid w:val="00005EBE"/>
    <w:rsid w:val="000115A0"/>
    <w:rsid w:val="00016FC7"/>
    <w:rsid w:val="00031A75"/>
    <w:rsid w:val="00031EDA"/>
    <w:rsid w:val="00034A70"/>
    <w:rsid w:val="00037F56"/>
    <w:rsid w:val="00051C7B"/>
    <w:rsid w:val="00054E3A"/>
    <w:rsid w:val="00055478"/>
    <w:rsid w:val="00055B8F"/>
    <w:rsid w:val="0006186D"/>
    <w:rsid w:val="0007066E"/>
    <w:rsid w:val="0007200B"/>
    <w:rsid w:val="0008434F"/>
    <w:rsid w:val="00086AE2"/>
    <w:rsid w:val="000940D2"/>
    <w:rsid w:val="000A0A6B"/>
    <w:rsid w:val="000B21B2"/>
    <w:rsid w:val="000D066C"/>
    <w:rsid w:val="000F35F9"/>
    <w:rsid w:val="00107422"/>
    <w:rsid w:val="00122ADB"/>
    <w:rsid w:val="00123C8F"/>
    <w:rsid w:val="00164B59"/>
    <w:rsid w:val="00164C0C"/>
    <w:rsid w:val="001656AC"/>
    <w:rsid w:val="00175ABD"/>
    <w:rsid w:val="001837A6"/>
    <w:rsid w:val="0019139C"/>
    <w:rsid w:val="001A3848"/>
    <w:rsid w:val="001B2EBC"/>
    <w:rsid w:val="001C3F67"/>
    <w:rsid w:val="00201D14"/>
    <w:rsid w:val="002159F9"/>
    <w:rsid w:val="0026269F"/>
    <w:rsid w:val="00262CC1"/>
    <w:rsid w:val="00270630"/>
    <w:rsid w:val="002709EF"/>
    <w:rsid w:val="00276FD5"/>
    <w:rsid w:val="002815FC"/>
    <w:rsid w:val="002A4DD4"/>
    <w:rsid w:val="002B7F92"/>
    <w:rsid w:val="002D647A"/>
    <w:rsid w:val="002E7FB9"/>
    <w:rsid w:val="00303846"/>
    <w:rsid w:val="00332B7A"/>
    <w:rsid w:val="00356A67"/>
    <w:rsid w:val="00366B40"/>
    <w:rsid w:val="0037213F"/>
    <w:rsid w:val="00397A4E"/>
    <w:rsid w:val="003A62D2"/>
    <w:rsid w:val="003A703D"/>
    <w:rsid w:val="003D037F"/>
    <w:rsid w:val="003F7A6F"/>
    <w:rsid w:val="004041E0"/>
    <w:rsid w:val="00406E4B"/>
    <w:rsid w:val="004262B7"/>
    <w:rsid w:val="004277EE"/>
    <w:rsid w:val="004376F5"/>
    <w:rsid w:val="004413CC"/>
    <w:rsid w:val="004465D7"/>
    <w:rsid w:val="004523F7"/>
    <w:rsid w:val="004623AE"/>
    <w:rsid w:val="00471448"/>
    <w:rsid w:val="00480C91"/>
    <w:rsid w:val="0048709D"/>
    <w:rsid w:val="00494A72"/>
    <w:rsid w:val="004A2901"/>
    <w:rsid w:val="004A2FD2"/>
    <w:rsid w:val="004C4F82"/>
    <w:rsid w:val="004D51CA"/>
    <w:rsid w:val="004F1A5D"/>
    <w:rsid w:val="004F4552"/>
    <w:rsid w:val="00507DEF"/>
    <w:rsid w:val="0051025D"/>
    <w:rsid w:val="005114DD"/>
    <w:rsid w:val="005245FC"/>
    <w:rsid w:val="0054063D"/>
    <w:rsid w:val="00567218"/>
    <w:rsid w:val="0057477D"/>
    <w:rsid w:val="0058645A"/>
    <w:rsid w:val="005B21D4"/>
    <w:rsid w:val="005C3EC1"/>
    <w:rsid w:val="005C54B3"/>
    <w:rsid w:val="005D703A"/>
    <w:rsid w:val="005E5126"/>
    <w:rsid w:val="00602135"/>
    <w:rsid w:val="00615F38"/>
    <w:rsid w:val="006326F6"/>
    <w:rsid w:val="0063273B"/>
    <w:rsid w:val="00636811"/>
    <w:rsid w:val="00636FC8"/>
    <w:rsid w:val="00640FDC"/>
    <w:rsid w:val="006566AE"/>
    <w:rsid w:val="006763C7"/>
    <w:rsid w:val="0068143B"/>
    <w:rsid w:val="00681565"/>
    <w:rsid w:val="006826D4"/>
    <w:rsid w:val="00692DB2"/>
    <w:rsid w:val="00697485"/>
    <w:rsid w:val="006B030A"/>
    <w:rsid w:val="006B2DAB"/>
    <w:rsid w:val="006B3378"/>
    <w:rsid w:val="006B75DD"/>
    <w:rsid w:val="006C5036"/>
    <w:rsid w:val="006E3F5E"/>
    <w:rsid w:val="006E5DF8"/>
    <w:rsid w:val="006F28B7"/>
    <w:rsid w:val="00700EB5"/>
    <w:rsid w:val="007122A7"/>
    <w:rsid w:val="0071766C"/>
    <w:rsid w:val="0073665B"/>
    <w:rsid w:val="0075505B"/>
    <w:rsid w:val="007916DE"/>
    <w:rsid w:val="007959E3"/>
    <w:rsid w:val="007A6C50"/>
    <w:rsid w:val="007B6B27"/>
    <w:rsid w:val="007C5650"/>
    <w:rsid w:val="007E0ADD"/>
    <w:rsid w:val="007E23E1"/>
    <w:rsid w:val="007F0E6C"/>
    <w:rsid w:val="007F11E5"/>
    <w:rsid w:val="00833BF0"/>
    <w:rsid w:val="008358EF"/>
    <w:rsid w:val="008516DE"/>
    <w:rsid w:val="008701A1"/>
    <w:rsid w:val="00874B9E"/>
    <w:rsid w:val="008825C1"/>
    <w:rsid w:val="0089236F"/>
    <w:rsid w:val="00893B3F"/>
    <w:rsid w:val="008C0E9D"/>
    <w:rsid w:val="008C3AF5"/>
    <w:rsid w:val="008D4B63"/>
    <w:rsid w:val="008E318B"/>
    <w:rsid w:val="008E55C1"/>
    <w:rsid w:val="008F0CD2"/>
    <w:rsid w:val="00916477"/>
    <w:rsid w:val="0091695D"/>
    <w:rsid w:val="00916A2D"/>
    <w:rsid w:val="009205F9"/>
    <w:rsid w:val="0092186F"/>
    <w:rsid w:val="00944050"/>
    <w:rsid w:val="00946E78"/>
    <w:rsid w:val="00960FBF"/>
    <w:rsid w:val="009749B8"/>
    <w:rsid w:val="00976E3E"/>
    <w:rsid w:val="0098735E"/>
    <w:rsid w:val="009A138A"/>
    <w:rsid w:val="009E0441"/>
    <w:rsid w:val="009E3C39"/>
    <w:rsid w:val="009F0E64"/>
    <w:rsid w:val="009F1AE2"/>
    <w:rsid w:val="009F788A"/>
    <w:rsid w:val="00A17111"/>
    <w:rsid w:val="00A32FA6"/>
    <w:rsid w:val="00A44217"/>
    <w:rsid w:val="00A6620D"/>
    <w:rsid w:val="00A750ED"/>
    <w:rsid w:val="00A860FD"/>
    <w:rsid w:val="00A91198"/>
    <w:rsid w:val="00A937C7"/>
    <w:rsid w:val="00AA0872"/>
    <w:rsid w:val="00AA4A30"/>
    <w:rsid w:val="00AB09F8"/>
    <w:rsid w:val="00AB21B5"/>
    <w:rsid w:val="00AF1A5A"/>
    <w:rsid w:val="00AF3930"/>
    <w:rsid w:val="00AF56CE"/>
    <w:rsid w:val="00AF7984"/>
    <w:rsid w:val="00B1206C"/>
    <w:rsid w:val="00B150FA"/>
    <w:rsid w:val="00B24EC3"/>
    <w:rsid w:val="00B26B64"/>
    <w:rsid w:val="00B56E0C"/>
    <w:rsid w:val="00B61213"/>
    <w:rsid w:val="00B661D8"/>
    <w:rsid w:val="00B84534"/>
    <w:rsid w:val="00B8618F"/>
    <w:rsid w:val="00B94DFB"/>
    <w:rsid w:val="00BA090A"/>
    <w:rsid w:val="00BA13EB"/>
    <w:rsid w:val="00BB13D3"/>
    <w:rsid w:val="00BE716C"/>
    <w:rsid w:val="00BF2D08"/>
    <w:rsid w:val="00C02200"/>
    <w:rsid w:val="00C05502"/>
    <w:rsid w:val="00C24064"/>
    <w:rsid w:val="00C302A8"/>
    <w:rsid w:val="00C4261A"/>
    <w:rsid w:val="00C4457C"/>
    <w:rsid w:val="00C520EC"/>
    <w:rsid w:val="00C55EE1"/>
    <w:rsid w:val="00C67ACB"/>
    <w:rsid w:val="00C70B98"/>
    <w:rsid w:val="00C83374"/>
    <w:rsid w:val="00C87F99"/>
    <w:rsid w:val="00C90914"/>
    <w:rsid w:val="00C945A2"/>
    <w:rsid w:val="00CA49A2"/>
    <w:rsid w:val="00CB158B"/>
    <w:rsid w:val="00CD50EA"/>
    <w:rsid w:val="00CE36D2"/>
    <w:rsid w:val="00CE6CAF"/>
    <w:rsid w:val="00CF5AC3"/>
    <w:rsid w:val="00CF7408"/>
    <w:rsid w:val="00D12FD6"/>
    <w:rsid w:val="00D259F0"/>
    <w:rsid w:val="00D3093D"/>
    <w:rsid w:val="00D47B69"/>
    <w:rsid w:val="00D5032E"/>
    <w:rsid w:val="00D54FF2"/>
    <w:rsid w:val="00D746FE"/>
    <w:rsid w:val="00D84FCB"/>
    <w:rsid w:val="00D91523"/>
    <w:rsid w:val="00D93C6F"/>
    <w:rsid w:val="00D9470E"/>
    <w:rsid w:val="00DA1697"/>
    <w:rsid w:val="00DA4111"/>
    <w:rsid w:val="00DB14DA"/>
    <w:rsid w:val="00DC39A4"/>
    <w:rsid w:val="00DD2299"/>
    <w:rsid w:val="00DD28CB"/>
    <w:rsid w:val="00DE7859"/>
    <w:rsid w:val="00DF3A65"/>
    <w:rsid w:val="00DF6592"/>
    <w:rsid w:val="00E001AF"/>
    <w:rsid w:val="00E018F1"/>
    <w:rsid w:val="00E03B8A"/>
    <w:rsid w:val="00E04917"/>
    <w:rsid w:val="00E13BDF"/>
    <w:rsid w:val="00E21B88"/>
    <w:rsid w:val="00E32A13"/>
    <w:rsid w:val="00E35573"/>
    <w:rsid w:val="00E45CAE"/>
    <w:rsid w:val="00E548D3"/>
    <w:rsid w:val="00E7137F"/>
    <w:rsid w:val="00E759C2"/>
    <w:rsid w:val="00E82FB8"/>
    <w:rsid w:val="00E91265"/>
    <w:rsid w:val="00EA7F86"/>
    <w:rsid w:val="00EB6724"/>
    <w:rsid w:val="00EC2405"/>
    <w:rsid w:val="00ED0684"/>
    <w:rsid w:val="00ED0FF3"/>
    <w:rsid w:val="00ED3D03"/>
    <w:rsid w:val="00F20B9D"/>
    <w:rsid w:val="00F31CD4"/>
    <w:rsid w:val="00F31DDC"/>
    <w:rsid w:val="00F36772"/>
    <w:rsid w:val="00F40EC5"/>
    <w:rsid w:val="00F4511C"/>
    <w:rsid w:val="00F46C05"/>
    <w:rsid w:val="00F53855"/>
    <w:rsid w:val="00F55656"/>
    <w:rsid w:val="00F65096"/>
    <w:rsid w:val="00F67E4A"/>
    <w:rsid w:val="00F7411F"/>
    <w:rsid w:val="00F75B29"/>
    <w:rsid w:val="00F82B24"/>
    <w:rsid w:val="00F86E28"/>
    <w:rsid w:val="00F91D1E"/>
    <w:rsid w:val="00F95C02"/>
    <w:rsid w:val="00F97FE3"/>
    <w:rsid w:val="00FA7725"/>
    <w:rsid w:val="00FC1B1B"/>
    <w:rsid w:val="00FC69FF"/>
    <w:rsid w:val="00FC715D"/>
    <w:rsid w:val="00FD029C"/>
    <w:rsid w:val="00FE610F"/>
    <w:rsid w:val="00FE7E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E5A77D0"/>
  <w15:chartTrackingRefBased/>
  <w15:docId w15:val="{DAE93186-7E6E-4D7E-BDB9-59E0D21938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B13D3"/>
    <w:pPr>
      <w:spacing w:after="0" w:line="240" w:lineRule="auto"/>
    </w:pPr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BB13D3"/>
    <w:pPr>
      <w:spacing w:before="100" w:beforeAutospacing="1" w:after="100" w:afterAutospacing="1"/>
    </w:pPr>
    <w:rPr>
      <w:rFonts w:ascii="Times New Roman" w:eastAsia="Times New Roman" w:hAnsi="Times New Roman" w:cs="Times New Roman"/>
      <w:lang w:val="ru-BY" w:eastAsia="ru-BY"/>
    </w:rPr>
  </w:style>
  <w:style w:type="paragraph" w:styleId="a4">
    <w:name w:val="header"/>
    <w:basedOn w:val="a"/>
    <w:link w:val="a5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  <w:style w:type="paragraph" w:styleId="a6">
    <w:name w:val="footer"/>
    <w:basedOn w:val="a"/>
    <w:link w:val="a7"/>
    <w:uiPriority w:val="99"/>
    <w:unhideWhenUsed/>
    <w:rsid w:val="005B21D4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5B21D4"/>
    <w:rPr>
      <w:rFonts w:ascii="Liberation Serif" w:eastAsia="Liberation Serif" w:hAnsi="Liberation Serif" w:cs="Liberation Serif"/>
      <w:sz w:val="24"/>
      <w:szCs w:val="24"/>
      <w:lang w:val="en-US"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7086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17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56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26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74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455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2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C305E643-D33A-4D4C-A119-20D2EEC529F0}">
  <we:reference id="wa104381909" version="3.9.1.0" store="en-US" storeType="OMEX"/>
  <we:alternateReferences>
    <we:reference id="wa104381909" version="3.9.1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629DC2-A8E2-415D-9C34-5587B7B86DA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9</TotalTime>
  <Pages>18</Pages>
  <Words>3353</Words>
  <Characters>19115</Characters>
  <Application>Microsoft Office Word</Application>
  <DocSecurity>0</DocSecurity>
  <Lines>159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4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Gorodko</dc:creator>
  <cp:keywords/>
  <dc:description/>
  <cp:lastModifiedBy>Ksenia Gorodko</cp:lastModifiedBy>
  <cp:revision>17</cp:revision>
  <cp:lastPrinted>2023-11-27T20:17:00Z</cp:lastPrinted>
  <dcterms:created xsi:type="dcterms:W3CDTF">2024-03-03T12:37:00Z</dcterms:created>
  <dcterms:modified xsi:type="dcterms:W3CDTF">2024-03-15T20:08:00Z</dcterms:modified>
</cp:coreProperties>
</file>